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CEBBAC0" w14:textId="77777777" w:rsidR="002952BF" w:rsidRDefault="002952BF" w:rsidP="002952BF">
      <w:pPr>
        <w:pStyle w:val="1"/>
        <w:jc w:val="center"/>
      </w:pPr>
      <w:bookmarkStart w:id="0" w:name="_Toc475450964"/>
      <w:r>
        <w:rPr>
          <w:rFonts w:hint="eastAsia"/>
        </w:rPr>
        <w:t>项目实战</w:t>
      </w:r>
      <w:r w:rsidRPr="00F66833">
        <w:rPr>
          <w:rFonts w:hint="eastAsia"/>
        </w:rPr>
        <w:t>课程设计要求</w:t>
      </w:r>
      <w:bookmarkEnd w:id="0"/>
    </w:p>
    <w:p w14:paraId="7A684511" w14:textId="77777777" w:rsidR="002952BF" w:rsidRDefault="003B6F0D" w:rsidP="002952BF">
      <w:pPr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 xml:space="preserve">     </w:t>
      </w:r>
      <w:r w:rsidR="002952BF">
        <w:rPr>
          <w:rFonts w:ascii="楷体" w:eastAsia="楷体" w:hAnsi="楷体" w:hint="eastAsia"/>
          <w:b/>
          <w:sz w:val="30"/>
          <w:szCs w:val="30"/>
        </w:rPr>
        <w:t>2018</w:t>
      </w:r>
      <w:r w:rsidR="005157DD">
        <w:rPr>
          <w:rFonts w:ascii="楷体" w:eastAsia="楷体" w:hAnsi="楷体" w:hint="eastAsia"/>
          <w:b/>
          <w:sz w:val="30"/>
          <w:szCs w:val="30"/>
        </w:rPr>
        <w:t>级信管外包的各位同学</w:t>
      </w:r>
      <w:r>
        <w:rPr>
          <w:rFonts w:ascii="楷体" w:eastAsia="楷体" w:hAnsi="楷体" w:hint="eastAsia"/>
          <w:b/>
          <w:sz w:val="30"/>
          <w:szCs w:val="30"/>
        </w:rPr>
        <w:t>,</w:t>
      </w:r>
      <w:r w:rsidR="005157DD">
        <w:rPr>
          <w:rFonts w:ascii="楷体" w:eastAsia="楷体" w:hAnsi="楷体" w:hint="eastAsia"/>
          <w:b/>
          <w:sz w:val="30"/>
          <w:szCs w:val="30"/>
        </w:rPr>
        <w:t>大家好！</w:t>
      </w:r>
      <w:r w:rsidR="002952BF">
        <w:rPr>
          <w:rFonts w:ascii="楷体" w:eastAsia="楷体" w:hAnsi="楷体" w:hint="eastAsia"/>
          <w:b/>
          <w:sz w:val="30"/>
          <w:szCs w:val="30"/>
        </w:rPr>
        <w:t>我叫吴修国，是咱们管理科学与工程学院的老师，</w:t>
      </w:r>
      <w:r w:rsidR="005157DD">
        <w:rPr>
          <w:rFonts w:ascii="楷体" w:eastAsia="楷体" w:hAnsi="楷体" w:hint="eastAsia"/>
          <w:b/>
          <w:sz w:val="30"/>
          <w:szCs w:val="30"/>
        </w:rPr>
        <w:t>本学期负责《数据库原理与应用实战》的教学与指导工作。</w:t>
      </w:r>
      <w:r w:rsidR="002952BF" w:rsidRPr="00C854B6">
        <w:rPr>
          <w:rFonts w:ascii="楷体" w:eastAsia="楷体" w:hAnsi="楷体" w:hint="eastAsia"/>
          <w:b/>
          <w:sz w:val="30"/>
          <w:szCs w:val="30"/>
        </w:rPr>
        <w:t>受到</w:t>
      </w:r>
      <w:r w:rsidR="002952BF">
        <w:rPr>
          <w:rFonts w:ascii="楷体" w:eastAsia="楷体" w:hAnsi="楷体" w:hint="eastAsia"/>
          <w:b/>
          <w:sz w:val="30"/>
          <w:szCs w:val="30"/>
        </w:rPr>
        <w:t>新冠肺炎的影响，咱们暂时不能进行课堂教学了，但“听课不停学”啊，</w:t>
      </w:r>
      <w:r w:rsidR="00930439">
        <w:rPr>
          <w:rFonts w:ascii="楷体" w:eastAsia="楷体" w:hAnsi="楷体" w:hint="eastAsia"/>
          <w:b/>
          <w:sz w:val="30"/>
          <w:szCs w:val="30"/>
        </w:rPr>
        <w:t>咱们的课程设计还要继续</w:t>
      </w:r>
      <w:r w:rsidR="00930439">
        <w:rPr>
          <w:rFonts w:ascii="楷体" w:eastAsia="楷体" w:hAnsi="楷体"/>
          <w:b/>
          <w:sz w:val="30"/>
          <w:szCs w:val="30"/>
        </w:rPr>
        <w:t>……</w:t>
      </w:r>
    </w:p>
    <w:p w14:paraId="0D2E9DFB" w14:textId="77777777" w:rsidR="00930439" w:rsidRPr="00C854B6" w:rsidRDefault="00930439" w:rsidP="002952BF">
      <w:r>
        <w:rPr>
          <w:rFonts w:ascii="楷体" w:eastAsia="楷体" w:hAnsi="楷体"/>
          <w:b/>
          <w:sz w:val="30"/>
          <w:szCs w:val="30"/>
        </w:rPr>
        <w:t xml:space="preserve">      </w:t>
      </w:r>
      <w:r>
        <w:rPr>
          <w:rFonts w:ascii="楷体" w:eastAsia="楷体" w:hAnsi="楷体" w:hint="eastAsia"/>
          <w:b/>
          <w:sz w:val="30"/>
          <w:szCs w:val="30"/>
        </w:rPr>
        <w:t>依据《数据库原理与应用实战》</w:t>
      </w:r>
      <w:r w:rsidR="008C7155">
        <w:rPr>
          <w:rFonts w:ascii="楷体" w:eastAsia="楷体" w:hAnsi="楷体" w:hint="eastAsia"/>
          <w:b/>
          <w:sz w:val="30"/>
          <w:szCs w:val="30"/>
        </w:rPr>
        <w:t>教学大纲，咱们的课程</w:t>
      </w:r>
      <w:r w:rsidR="00625F55">
        <w:rPr>
          <w:rFonts w:ascii="楷体" w:eastAsia="楷体" w:hAnsi="楷体" w:hint="eastAsia"/>
          <w:b/>
          <w:sz w:val="30"/>
          <w:szCs w:val="30"/>
        </w:rPr>
        <w:t>按照如下要求进行。</w:t>
      </w:r>
    </w:p>
    <w:p w14:paraId="506F62F3" w14:textId="77777777" w:rsidR="002952BF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BD268F">
        <w:rPr>
          <w:rFonts w:ascii="楷体" w:eastAsia="楷体" w:hAnsi="楷体" w:hint="eastAsia"/>
          <w:b/>
          <w:sz w:val="30"/>
          <w:szCs w:val="30"/>
        </w:rPr>
        <w:t>项目实战</w:t>
      </w:r>
      <w:r>
        <w:rPr>
          <w:rFonts w:ascii="楷体" w:eastAsia="楷体" w:hAnsi="楷体" w:hint="eastAsia"/>
          <w:b/>
          <w:sz w:val="30"/>
          <w:szCs w:val="30"/>
        </w:rPr>
        <w:t>课程设计</w:t>
      </w:r>
      <w:r w:rsidRPr="00625F55">
        <w:rPr>
          <w:rFonts w:ascii="楷体" w:eastAsia="楷体" w:hAnsi="楷体" w:hint="eastAsia"/>
          <w:b/>
          <w:sz w:val="30"/>
          <w:szCs w:val="30"/>
          <w:u w:val="single"/>
        </w:rPr>
        <w:t>以学生为主，教师指导为辅</w:t>
      </w:r>
      <w:r>
        <w:rPr>
          <w:rFonts w:ascii="楷体" w:eastAsia="楷体" w:hAnsi="楷体" w:hint="eastAsia"/>
          <w:b/>
          <w:sz w:val="30"/>
          <w:szCs w:val="30"/>
        </w:rPr>
        <w:t>，利用上学期学习的</w:t>
      </w:r>
      <w:r w:rsidR="00DC65D8">
        <w:rPr>
          <w:rFonts w:ascii="楷体" w:eastAsia="楷体" w:hAnsi="楷体" w:hint="eastAsia"/>
          <w:b/>
          <w:sz w:val="30"/>
          <w:szCs w:val="30"/>
        </w:rPr>
        <w:t>《数据库原理与应用》</w:t>
      </w:r>
      <w:r>
        <w:rPr>
          <w:rFonts w:ascii="楷体" w:eastAsia="楷体" w:hAnsi="楷体" w:hint="eastAsia"/>
          <w:b/>
          <w:sz w:val="30"/>
          <w:szCs w:val="30"/>
        </w:rPr>
        <w:t>课程的相关内容，自己动手实现一个信息系统的数据库设计。要求</w:t>
      </w:r>
      <w:r w:rsidR="00DC65D8">
        <w:rPr>
          <w:rFonts w:ascii="楷体" w:eastAsia="楷体" w:hAnsi="楷体" w:hint="eastAsia"/>
          <w:b/>
          <w:sz w:val="30"/>
          <w:szCs w:val="30"/>
        </w:rPr>
        <w:t>大家</w:t>
      </w:r>
      <w:r>
        <w:rPr>
          <w:rFonts w:ascii="楷体" w:eastAsia="楷体" w:hAnsi="楷体" w:hint="eastAsia"/>
          <w:b/>
          <w:sz w:val="30"/>
          <w:szCs w:val="30"/>
        </w:rPr>
        <w:t>认真选题，独立</w:t>
      </w:r>
      <w:r w:rsidRPr="00BD268F">
        <w:rPr>
          <w:rFonts w:ascii="楷体" w:eastAsia="楷体" w:hAnsi="楷体" w:hint="eastAsia"/>
          <w:b/>
          <w:sz w:val="30"/>
          <w:szCs w:val="30"/>
        </w:rPr>
        <w:t>完成设计</w:t>
      </w:r>
      <w:r>
        <w:rPr>
          <w:rFonts w:ascii="楷体" w:eastAsia="楷体" w:hAnsi="楷体" w:hint="eastAsia"/>
          <w:b/>
          <w:sz w:val="30"/>
          <w:szCs w:val="30"/>
        </w:rPr>
        <w:t>。</w:t>
      </w:r>
    </w:p>
    <w:p w14:paraId="5C33EA07" w14:textId="77777777" w:rsidR="002952BF" w:rsidRPr="00340BE0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要求</w:t>
      </w:r>
      <w:r w:rsidRPr="00340BE0">
        <w:rPr>
          <w:rFonts w:ascii="楷体" w:eastAsia="楷体" w:hAnsi="楷体"/>
          <w:b/>
          <w:sz w:val="30"/>
          <w:szCs w:val="30"/>
        </w:rPr>
        <w:t>结合一个具体任务（课程设计参考题目），完成一个基于C/S模式</w:t>
      </w:r>
      <w:r w:rsidRPr="00340BE0">
        <w:rPr>
          <w:rFonts w:ascii="楷体" w:eastAsia="楷体" w:hAnsi="楷体" w:hint="eastAsia"/>
          <w:b/>
          <w:sz w:val="30"/>
          <w:szCs w:val="30"/>
        </w:rPr>
        <w:t>或者B</w:t>
      </w:r>
      <w:r w:rsidRPr="00340BE0">
        <w:rPr>
          <w:rFonts w:ascii="楷体" w:eastAsia="楷体" w:hAnsi="楷体"/>
          <w:b/>
          <w:sz w:val="30"/>
          <w:szCs w:val="30"/>
        </w:rPr>
        <w:t>/S模式的数据库系统的设计与开发</w:t>
      </w:r>
      <w:r w:rsidRPr="00340BE0">
        <w:rPr>
          <w:rFonts w:ascii="楷体" w:eastAsia="楷体" w:hAnsi="楷体" w:hint="eastAsia"/>
          <w:b/>
          <w:sz w:val="30"/>
          <w:szCs w:val="30"/>
        </w:rPr>
        <w:t>。正文要包括系统总体设计、需求分析、概念设计、逻辑设计、物理设计、测试、安装说明、用户使用说明书，参考文献等。</w:t>
      </w:r>
    </w:p>
    <w:p w14:paraId="4EA60202" w14:textId="77777777" w:rsidR="002952BF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340BE0">
        <w:rPr>
          <w:rFonts w:ascii="楷体" w:eastAsia="楷体" w:hAnsi="楷体"/>
          <w:b/>
          <w:sz w:val="30"/>
          <w:szCs w:val="30"/>
        </w:rPr>
        <w:t>主要应包括如下内容：</w:t>
      </w:r>
    </w:p>
    <w:p w14:paraId="51A7DD0B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340BE0">
        <w:rPr>
          <w:rFonts w:ascii="楷体" w:eastAsia="楷体" w:hAnsi="楷体"/>
          <w:b/>
          <w:sz w:val="30"/>
          <w:szCs w:val="30"/>
        </w:rPr>
        <w:t>完成课题任务的需求分析、完成系统总体结构设计方案。（主控功能模块、数据处理模块、统计报表模块等）</w:t>
      </w:r>
    </w:p>
    <w:p w14:paraId="2FD7D26D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/>
          <w:b/>
          <w:sz w:val="30"/>
          <w:szCs w:val="30"/>
        </w:rPr>
        <w:lastRenderedPageBreak/>
        <w:t>数据库结构的设计与实现</w:t>
      </w:r>
    </w:p>
    <w:p w14:paraId="05B07ADD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340BE0">
        <w:rPr>
          <w:rFonts w:ascii="楷体" w:eastAsia="楷体" w:hAnsi="楷体"/>
          <w:b/>
          <w:sz w:val="30"/>
          <w:szCs w:val="30"/>
        </w:rPr>
        <w:t>数据库安全的设计</w:t>
      </w:r>
    </w:p>
    <w:p w14:paraId="5E662CE7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/>
          <w:b/>
          <w:sz w:val="30"/>
          <w:szCs w:val="30"/>
        </w:rPr>
        <w:t>数据库应用程序的开发</w:t>
      </w:r>
    </w:p>
    <w:p w14:paraId="10D571BD" w14:textId="77777777" w:rsidR="002952BF" w:rsidRPr="00340BE0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/>
          <w:b/>
          <w:sz w:val="30"/>
          <w:szCs w:val="30"/>
        </w:rPr>
        <w:t>综合调试方法的掌握</w:t>
      </w:r>
    </w:p>
    <w:p w14:paraId="67790EA3" w14:textId="77777777" w:rsidR="002952BF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BD268F">
        <w:rPr>
          <w:rFonts w:ascii="楷体" w:eastAsia="楷体" w:hAnsi="楷体" w:hint="eastAsia"/>
          <w:b/>
          <w:sz w:val="30"/>
          <w:szCs w:val="30"/>
        </w:rPr>
        <w:t>项目实战</w:t>
      </w:r>
      <w:r>
        <w:rPr>
          <w:rFonts w:ascii="楷体" w:eastAsia="楷体" w:hAnsi="楷体" w:hint="eastAsia"/>
          <w:b/>
          <w:sz w:val="30"/>
          <w:szCs w:val="30"/>
        </w:rPr>
        <w:t>课程设计时间安排如下：</w:t>
      </w:r>
    </w:p>
    <w:p w14:paraId="2A337F26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第</w:t>
      </w:r>
      <w:r w:rsidR="00625F55">
        <w:rPr>
          <w:rFonts w:ascii="楷体" w:eastAsia="楷体" w:hAnsi="楷体" w:hint="eastAsia"/>
          <w:b/>
          <w:sz w:val="30"/>
          <w:szCs w:val="30"/>
        </w:rPr>
        <w:t>一</w:t>
      </w:r>
      <w:r>
        <w:rPr>
          <w:rFonts w:ascii="楷体" w:eastAsia="楷体" w:hAnsi="楷体" w:hint="eastAsia"/>
          <w:b/>
          <w:sz w:val="30"/>
          <w:szCs w:val="30"/>
        </w:rPr>
        <w:t>周：布置题目，学生选题，或者自拟题目。选题完成后由班长负责统计，</w:t>
      </w:r>
      <w:r w:rsidRPr="00CE77A3">
        <w:rPr>
          <w:rFonts w:ascii="楷体" w:eastAsia="楷体" w:hAnsi="楷体" w:hint="eastAsia"/>
          <w:b/>
          <w:sz w:val="30"/>
          <w:szCs w:val="30"/>
        </w:rPr>
        <w:t>信息包含学号，姓名，题目及设计类型（见后面要求）</w:t>
      </w:r>
      <w:r>
        <w:rPr>
          <w:rFonts w:ascii="楷体" w:eastAsia="楷体" w:hAnsi="楷体" w:hint="eastAsia"/>
          <w:b/>
          <w:sz w:val="30"/>
          <w:szCs w:val="30"/>
        </w:rPr>
        <w:t>，</w:t>
      </w:r>
      <w:r w:rsidRPr="00CE77A3">
        <w:rPr>
          <w:rFonts w:ascii="楷体" w:eastAsia="楷体" w:hAnsi="楷体" w:hint="eastAsia"/>
          <w:b/>
          <w:sz w:val="30"/>
          <w:szCs w:val="30"/>
        </w:rPr>
        <w:t xml:space="preserve">将统计结果（ </w:t>
      </w:r>
      <w:r w:rsidR="00625F55">
        <w:rPr>
          <w:rFonts w:ascii="楷体" w:eastAsia="楷体" w:hAnsi="楷体" w:hint="eastAsia"/>
          <w:b/>
          <w:sz w:val="30"/>
          <w:szCs w:val="30"/>
        </w:rPr>
        <w:t>Excel</w:t>
      </w:r>
      <w:r w:rsidRPr="00CE77A3">
        <w:rPr>
          <w:rFonts w:ascii="楷体" w:eastAsia="楷体" w:hAnsi="楷体" w:hint="eastAsia"/>
          <w:b/>
          <w:sz w:val="30"/>
          <w:szCs w:val="30"/>
        </w:rPr>
        <w:t>电子文稿）</w:t>
      </w:r>
      <w:r>
        <w:rPr>
          <w:rFonts w:ascii="楷体" w:eastAsia="楷体" w:hAnsi="楷体" w:hint="eastAsia"/>
          <w:b/>
          <w:sz w:val="30"/>
          <w:szCs w:val="30"/>
        </w:rPr>
        <w:t>发到指导老师邮箱，</w:t>
      </w:r>
      <w:r w:rsidRPr="00E566FD">
        <w:rPr>
          <w:rFonts w:ascii="楷体" w:eastAsia="楷体" w:hAnsi="楷体" w:hint="eastAsia"/>
          <w:b/>
          <w:color w:val="FF0000"/>
          <w:sz w:val="30"/>
          <w:szCs w:val="30"/>
          <w:u w:val="single"/>
        </w:rPr>
        <w:t>同一个题目只允许有两名同学选择，也可由同学自拟题目</w:t>
      </w:r>
      <w:r>
        <w:rPr>
          <w:rFonts w:ascii="楷体" w:eastAsia="楷体" w:hAnsi="楷体" w:hint="eastAsia"/>
          <w:b/>
          <w:sz w:val="30"/>
          <w:szCs w:val="30"/>
        </w:rPr>
        <w:t>。</w:t>
      </w:r>
    </w:p>
    <w:p w14:paraId="14A198EB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第</w:t>
      </w:r>
      <w:r w:rsidR="00625F55">
        <w:rPr>
          <w:rFonts w:ascii="楷体" w:eastAsia="楷体" w:hAnsi="楷体" w:hint="eastAsia"/>
          <w:b/>
          <w:sz w:val="30"/>
          <w:szCs w:val="30"/>
        </w:rPr>
        <w:t>二</w:t>
      </w:r>
      <w:r>
        <w:rPr>
          <w:rFonts w:ascii="楷体" w:eastAsia="楷体" w:hAnsi="楷体" w:hint="eastAsia"/>
          <w:b/>
          <w:sz w:val="30"/>
          <w:szCs w:val="30"/>
        </w:rPr>
        <w:t>周到第十二周。设计阶段1：要求完成开发背景、数据流程以及概念模型设计；</w:t>
      </w:r>
    </w:p>
    <w:p w14:paraId="1674271F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第十三周到第十九周。设计阶段2：要求完成开物理设计和实施，并撰写设计体会。</w:t>
      </w:r>
    </w:p>
    <w:p w14:paraId="010D8923" w14:textId="77777777" w:rsidR="002952BF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第二十周：打印并上交作业。</w:t>
      </w:r>
    </w:p>
    <w:p w14:paraId="7F52B204" w14:textId="77777777" w:rsidR="002952BF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D436AE">
        <w:rPr>
          <w:rFonts w:ascii="楷体" w:eastAsia="楷体" w:hAnsi="楷体" w:hint="eastAsia"/>
          <w:b/>
          <w:sz w:val="30"/>
          <w:szCs w:val="30"/>
        </w:rPr>
        <w:t>每人完成课程设计报告一份</w:t>
      </w:r>
      <w:r>
        <w:rPr>
          <w:rFonts w:ascii="楷体" w:eastAsia="楷体" w:hAnsi="楷体" w:hint="eastAsia"/>
          <w:b/>
          <w:sz w:val="30"/>
          <w:szCs w:val="30"/>
        </w:rPr>
        <w:t>；严禁中途换题，</w:t>
      </w:r>
      <w:proofErr w:type="gramStart"/>
      <w:r>
        <w:rPr>
          <w:rFonts w:ascii="楷体" w:eastAsia="楷体" w:hAnsi="楷体" w:hint="eastAsia"/>
          <w:b/>
          <w:sz w:val="30"/>
          <w:szCs w:val="30"/>
        </w:rPr>
        <w:t>要求换题者</w:t>
      </w:r>
      <w:proofErr w:type="gramEnd"/>
      <w:r>
        <w:rPr>
          <w:rFonts w:ascii="楷体" w:eastAsia="楷体" w:hAnsi="楷体" w:hint="eastAsia"/>
          <w:b/>
          <w:sz w:val="30"/>
          <w:szCs w:val="30"/>
        </w:rPr>
        <w:t>一律成绩降档；</w:t>
      </w:r>
    </w:p>
    <w:p w14:paraId="22844D66" w14:textId="77777777" w:rsidR="00156F9D" w:rsidRDefault="00C05E97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第3-12页为</w:t>
      </w:r>
      <w:r w:rsidRPr="00340BE0">
        <w:rPr>
          <w:rFonts w:ascii="楷体" w:eastAsia="楷体" w:hAnsi="楷体" w:hint="eastAsia"/>
          <w:b/>
          <w:color w:val="000000" w:themeColor="text1"/>
          <w:sz w:val="30"/>
          <w:szCs w:val="30"/>
        </w:rPr>
        <w:t>参照设计报告格式</w:t>
      </w:r>
      <w:r>
        <w:rPr>
          <w:rFonts w:ascii="楷体" w:eastAsia="楷体" w:hAnsi="楷体" w:hint="eastAsia"/>
          <w:b/>
          <w:color w:val="000000" w:themeColor="text1"/>
          <w:sz w:val="30"/>
          <w:szCs w:val="30"/>
        </w:rPr>
        <w:t>，</w:t>
      </w:r>
      <w:r w:rsidRPr="00340BE0">
        <w:rPr>
          <w:rFonts w:ascii="楷体" w:eastAsia="楷体" w:hAnsi="楷体" w:hint="eastAsia"/>
          <w:b/>
          <w:color w:val="000000" w:themeColor="text1"/>
          <w:sz w:val="30"/>
          <w:szCs w:val="30"/>
        </w:rPr>
        <w:t>15页以内，8页以上。</w:t>
      </w:r>
    </w:p>
    <w:p w14:paraId="489A1081" w14:textId="77777777" w:rsidR="002952BF" w:rsidRPr="00D436AE" w:rsidRDefault="002952BF" w:rsidP="002952BF">
      <w:pPr>
        <w:pStyle w:val="aa"/>
        <w:numPr>
          <w:ilvl w:val="0"/>
          <w:numId w:val="3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D436AE">
        <w:rPr>
          <w:rFonts w:ascii="楷体" w:eastAsia="楷体" w:hAnsi="楷体" w:hint="eastAsia"/>
          <w:b/>
          <w:color w:val="000000" w:themeColor="text1"/>
          <w:sz w:val="30"/>
          <w:szCs w:val="30"/>
          <w:bdr w:val="single" w:sz="4" w:space="0" w:color="auto"/>
        </w:rPr>
        <w:t>有下列情况之一者判为不及格</w:t>
      </w:r>
      <w:r>
        <w:rPr>
          <w:rFonts w:ascii="楷体" w:eastAsia="楷体" w:hAnsi="楷体" w:hint="eastAsia"/>
          <w:b/>
          <w:color w:val="000000" w:themeColor="text1"/>
          <w:sz w:val="30"/>
          <w:szCs w:val="30"/>
          <w:bdr w:val="single" w:sz="4" w:space="0" w:color="auto"/>
        </w:rPr>
        <w:t>：</w:t>
      </w:r>
    </w:p>
    <w:p w14:paraId="59780585" w14:textId="77777777" w:rsidR="002952BF" w:rsidRPr="00D436AE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>
        <w:rPr>
          <w:rFonts w:ascii="楷体" w:eastAsia="楷体" w:hAnsi="楷体" w:hint="eastAsia"/>
          <w:b/>
          <w:sz w:val="30"/>
          <w:szCs w:val="30"/>
        </w:rPr>
        <w:t>未按</w:t>
      </w:r>
      <w:r w:rsidRPr="00D436AE">
        <w:rPr>
          <w:rFonts w:ascii="楷体" w:eastAsia="楷体" w:hAnsi="楷体" w:hint="eastAsia"/>
          <w:b/>
          <w:sz w:val="30"/>
          <w:szCs w:val="30"/>
        </w:rPr>
        <w:t>规定</w:t>
      </w:r>
      <w:r>
        <w:rPr>
          <w:rFonts w:ascii="楷体" w:eastAsia="楷体" w:hAnsi="楷体" w:hint="eastAsia"/>
          <w:b/>
          <w:sz w:val="30"/>
          <w:szCs w:val="30"/>
        </w:rPr>
        <w:t>提交报告代码的</w:t>
      </w:r>
      <w:r w:rsidRPr="00D436AE">
        <w:rPr>
          <w:rFonts w:ascii="楷体" w:eastAsia="楷体" w:hAnsi="楷体" w:hint="eastAsia"/>
          <w:b/>
          <w:sz w:val="30"/>
          <w:szCs w:val="30"/>
        </w:rPr>
        <w:t>；</w:t>
      </w:r>
    </w:p>
    <w:p w14:paraId="6C78A54B" w14:textId="77777777" w:rsidR="002952BF" w:rsidRPr="00D436AE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D436AE">
        <w:rPr>
          <w:rFonts w:ascii="楷体" w:eastAsia="楷体" w:hAnsi="楷体" w:hint="eastAsia"/>
          <w:b/>
          <w:sz w:val="30"/>
          <w:szCs w:val="30"/>
        </w:rPr>
        <w:t>设计报告雷同；</w:t>
      </w:r>
    </w:p>
    <w:p w14:paraId="6B6A1040" w14:textId="77777777" w:rsidR="002952BF" w:rsidRPr="00D436AE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D436AE">
        <w:rPr>
          <w:rFonts w:ascii="楷体" w:eastAsia="楷体" w:hAnsi="楷体" w:hint="eastAsia"/>
          <w:b/>
          <w:sz w:val="30"/>
          <w:szCs w:val="30"/>
        </w:rPr>
        <w:t>消极怠工，设计任务完成极差；</w:t>
      </w:r>
    </w:p>
    <w:p w14:paraId="5EFE5791" w14:textId="77777777" w:rsidR="002952BF" w:rsidRPr="00D436AE" w:rsidRDefault="002952BF" w:rsidP="002952BF">
      <w:pPr>
        <w:pStyle w:val="aa"/>
        <w:numPr>
          <w:ilvl w:val="3"/>
          <w:numId w:val="6"/>
        </w:numPr>
        <w:ind w:firstLineChars="0"/>
        <w:jc w:val="left"/>
        <w:rPr>
          <w:rFonts w:ascii="楷体" w:eastAsia="楷体" w:hAnsi="楷体"/>
          <w:b/>
          <w:sz w:val="30"/>
          <w:szCs w:val="30"/>
        </w:rPr>
      </w:pPr>
      <w:r w:rsidRPr="00D436AE">
        <w:rPr>
          <w:rFonts w:ascii="楷体" w:eastAsia="楷体" w:hAnsi="楷体" w:hint="eastAsia"/>
          <w:b/>
          <w:sz w:val="30"/>
          <w:szCs w:val="30"/>
        </w:rPr>
        <w:lastRenderedPageBreak/>
        <w:t>完全抄袭网络资料或光盘案例。</w:t>
      </w:r>
    </w:p>
    <w:p w14:paraId="5E723A4E" w14:textId="77777777" w:rsidR="003B6F0D" w:rsidRDefault="003B6F0D" w:rsidP="003B6F0D">
      <w:pPr>
        <w:ind w:firstLine="435"/>
        <w:rPr>
          <w:rFonts w:ascii="楷体" w:eastAsia="楷体" w:hAnsi="楷体"/>
          <w:b/>
          <w:color w:val="000000" w:themeColor="text1"/>
          <w:sz w:val="30"/>
          <w:szCs w:val="30"/>
        </w:rPr>
      </w:pPr>
      <w:r>
        <w:rPr>
          <w:rFonts w:ascii="楷体" w:eastAsia="楷体" w:hAnsi="楷体" w:hint="eastAsia"/>
          <w:b/>
          <w:color w:val="000000" w:themeColor="text1"/>
          <w:sz w:val="30"/>
          <w:szCs w:val="30"/>
        </w:rPr>
        <w:t>如有其它问题，请及时联系！</w:t>
      </w:r>
    </w:p>
    <w:p w14:paraId="5F339A00" w14:textId="77777777" w:rsidR="003B6F0D" w:rsidRDefault="003B6F0D" w:rsidP="003B6F0D">
      <w:pPr>
        <w:ind w:firstLine="435"/>
        <w:rPr>
          <w:rFonts w:ascii="楷体" w:eastAsia="楷体" w:hAnsi="楷体"/>
          <w:b/>
          <w:color w:val="000000" w:themeColor="text1"/>
          <w:sz w:val="30"/>
          <w:szCs w:val="30"/>
        </w:rPr>
      </w:pPr>
      <w:r>
        <w:rPr>
          <w:rFonts w:ascii="楷体" w:eastAsia="楷体" w:hAnsi="楷体" w:hint="eastAsia"/>
          <w:b/>
          <w:color w:val="000000" w:themeColor="text1"/>
          <w:sz w:val="30"/>
          <w:szCs w:val="30"/>
        </w:rPr>
        <w:t>谢谢大家!</w:t>
      </w:r>
    </w:p>
    <w:p w14:paraId="59A7DFC5" w14:textId="77777777" w:rsidR="003B6F0D" w:rsidRDefault="003B6F0D" w:rsidP="003B6F0D">
      <w:pPr>
        <w:ind w:firstLine="435"/>
        <w:rPr>
          <w:rFonts w:ascii="楷体" w:eastAsia="楷体" w:hAnsi="楷体"/>
          <w:b/>
          <w:color w:val="000000" w:themeColor="text1"/>
          <w:sz w:val="30"/>
          <w:szCs w:val="30"/>
        </w:rPr>
      </w:pPr>
      <w:r>
        <w:rPr>
          <w:rFonts w:ascii="楷体" w:eastAsia="楷体" w:hAnsi="楷体" w:hint="eastAsia"/>
          <w:b/>
          <w:color w:val="000000" w:themeColor="text1"/>
          <w:sz w:val="30"/>
          <w:szCs w:val="30"/>
        </w:rPr>
        <w:t xml:space="preserve">                                           </w:t>
      </w:r>
    </w:p>
    <w:p w14:paraId="18406661" w14:textId="77777777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79A45A98" w14:textId="77777777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313484BD" w14:textId="77777777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44CACB5F" w14:textId="77777777" w:rsidR="00420780" w:rsidRPr="00A84DDF" w:rsidRDefault="00420780" w:rsidP="00420780">
      <w:pPr>
        <w:pStyle w:val="2"/>
        <w:jc w:val="left"/>
        <w:rPr>
          <w:b/>
          <w:bCs w:val="0"/>
          <w:color w:val="FF0000"/>
          <w:szCs w:val="44"/>
        </w:rPr>
      </w:pPr>
      <w:r w:rsidRPr="00A84DDF">
        <w:rPr>
          <w:rFonts w:hint="eastAsia"/>
          <w:b/>
          <w:bCs w:val="0"/>
          <w:color w:val="FF0000"/>
          <w:szCs w:val="44"/>
        </w:rPr>
        <w:t>题目</w:t>
      </w:r>
      <w:r w:rsidRPr="00A84DDF">
        <w:rPr>
          <w:rFonts w:hint="eastAsia"/>
          <w:b/>
          <w:bCs w:val="0"/>
          <w:color w:val="FF0000"/>
          <w:szCs w:val="44"/>
        </w:rPr>
        <w:t>41</w:t>
      </w:r>
      <w:r w:rsidRPr="00A84DDF">
        <w:rPr>
          <w:rFonts w:hint="eastAsia"/>
          <w:b/>
          <w:bCs w:val="0"/>
          <w:color w:val="FF0000"/>
          <w:szCs w:val="44"/>
        </w:rPr>
        <w:t>：个人信息管理系统</w:t>
      </w:r>
    </w:p>
    <w:p w14:paraId="32E8E1DD" w14:textId="77777777" w:rsidR="00420780" w:rsidRPr="00A84DDF" w:rsidRDefault="00420780" w:rsidP="0042078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bookmarkStart w:id="1" w:name="_Hlk41245245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系统功能基本要求</w:t>
      </w:r>
    </w:p>
    <w:p w14:paraId="2B2DB9C5" w14:textId="77777777" w:rsidR="00420780" w:rsidRPr="00A84DDF" w:rsidRDefault="00420780" w:rsidP="0042078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通讯录信息，包括通讯人姓名、联系方式、工作地点、城市、备注等；备忘录信息，包括什么时间、事件、地点等；日记信息；包括时间、地点、事情、人物等；</w:t>
      </w:r>
      <w:proofErr w:type="gramStart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个</w:t>
      </w:r>
      <w:proofErr w:type="gramEnd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人财物管理，包括总收入，消费项目、消费金额、消费时间、剩余资金等。</w:t>
      </w:r>
    </w:p>
    <w:bookmarkEnd w:id="1"/>
    <w:p w14:paraId="08A0752B" w14:textId="77777777" w:rsidR="003B6F0D" w:rsidRPr="00420780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0EBBB9CE" w14:textId="143C9648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735E0838" w14:textId="796E31CB" w:rsidR="00420780" w:rsidRDefault="00420780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137936DA" w14:textId="2C3A17A6" w:rsidR="00420780" w:rsidRDefault="00420780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4BA9F599" w14:textId="77777777" w:rsidR="00420780" w:rsidRDefault="00420780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52D3DCBE" w14:textId="77777777" w:rsidR="00C05E97" w:rsidRDefault="00C05E97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24C834C0" w14:textId="77777777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2F9C676B" w14:textId="77777777" w:rsidR="003B6F0D" w:rsidRDefault="003B6F0D" w:rsidP="002952BF">
      <w:pPr>
        <w:ind w:firstLine="435"/>
        <w:jc w:val="center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1E383A28" w14:textId="77777777" w:rsidR="00EE3C8F" w:rsidRDefault="00EE3C8F" w:rsidP="00A975D2">
      <w:pPr>
        <w:ind w:firstLine="435"/>
        <w:jc w:val="center"/>
        <w:rPr>
          <w:rFonts w:ascii="华文新魏" w:eastAsia="华文新魏"/>
          <w:b/>
          <w:color w:val="FF00FF"/>
          <w:sz w:val="84"/>
          <w:szCs w:val="84"/>
        </w:rPr>
      </w:pPr>
      <w:r>
        <w:rPr>
          <w:noProof/>
        </w:rPr>
        <w:lastRenderedPageBreak/>
        <w:drawing>
          <wp:inline distT="0" distB="0" distL="0" distR="0" wp14:anchorId="1FC580DC" wp14:editId="76ED37AF">
            <wp:extent cx="5274310" cy="597755"/>
            <wp:effectExtent l="19050" t="0" r="2540" b="0"/>
            <wp:docPr id="1" name="图片 3" descr="http://www.sdufe.edu.cn/images/main_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sdufe.edu.cn/images/main_03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7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E1BD28A" w14:textId="77777777" w:rsidR="007F1393" w:rsidRDefault="007F1393" w:rsidP="00EE3C8F">
      <w:pPr>
        <w:ind w:firstLine="435"/>
        <w:jc w:val="center"/>
        <w:rPr>
          <w:rFonts w:ascii="楷体" w:eastAsia="楷体" w:hAnsi="楷体"/>
          <w:color w:val="000000" w:themeColor="text1"/>
          <w:sz w:val="52"/>
          <w:szCs w:val="52"/>
        </w:rPr>
      </w:pPr>
    </w:p>
    <w:p w14:paraId="3C68F94F" w14:textId="77777777" w:rsidR="00EE3C8F" w:rsidRPr="00EE3C8F" w:rsidRDefault="00EE3C8F" w:rsidP="00EE3C8F">
      <w:pPr>
        <w:ind w:firstLine="435"/>
        <w:jc w:val="center"/>
        <w:rPr>
          <w:rFonts w:ascii="楷体" w:eastAsia="楷体" w:hAnsi="楷体"/>
          <w:color w:val="000000" w:themeColor="text1"/>
          <w:sz w:val="52"/>
          <w:szCs w:val="52"/>
        </w:rPr>
      </w:pPr>
      <w:r w:rsidRPr="00EE3C8F">
        <w:rPr>
          <w:rFonts w:ascii="楷体" w:eastAsia="楷体" w:hAnsi="楷体" w:hint="eastAsia"/>
          <w:color w:val="000000" w:themeColor="text1"/>
          <w:sz w:val="52"/>
          <w:szCs w:val="52"/>
        </w:rPr>
        <w:t>《数据库原理与应用》</w:t>
      </w:r>
    </w:p>
    <w:p w14:paraId="22312B3C" w14:textId="77777777" w:rsidR="00EE3C8F" w:rsidRDefault="00EE3C8F" w:rsidP="00EE3C8F">
      <w:pPr>
        <w:ind w:firstLine="435"/>
        <w:jc w:val="center"/>
        <w:rPr>
          <w:rFonts w:ascii="华文隶书" w:eastAsia="华文隶书"/>
          <w:b/>
          <w:sz w:val="84"/>
          <w:szCs w:val="84"/>
        </w:rPr>
      </w:pPr>
      <w:r w:rsidRPr="00EE3C8F">
        <w:rPr>
          <w:rFonts w:ascii="华文隶书" w:eastAsia="华文隶书" w:hint="eastAsia"/>
          <w:b/>
          <w:sz w:val="84"/>
          <w:szCs w:val="84"/>
        </w:rPr>
        <w:t xml:space="preserve">项 </w:t>
      </w:r>
      <w:r>
        <w:rPr>
          <w:rFonts w:ascii="华文隶书" w:eastAsia="华文隶书" w:hint="eastAsia"/>
          <w:b/>
          <w:sz w:val="84"/>
          <w:szCs w:val="84"/>
        </w:rPr>
        <w:t xml:space="preserve"> </w:t>
      </w:r>
      <w:r w:rsidRPr="00EE3C8F">
        <w:rPr>
          <w:rFonts w:ascii="华文隶书" w:eastAsia="华文隶书" w:hint="eastAsia"/>
          <w:b/>
          <w:sz w:val="84"/>
          <w:szCs w:val="84"/>
        </w:rPr>
        <w:t>目</w:t>
      </w:r>
      <w:r>
        <w:rPr>
          <w:rFonts w:ascii="华文隶书" w:eastAsia="华文隶书" w:hint="eastAsia"/>
          <w:b/>
          <w:sz w:val="84"/>
          <w:szCs w:val="84"/>
        </w:rPr>
        <w:t xml:space="preserve"> </w:t>
      </w:r>
      <w:r w:rsidRPr="00EE3C8F">
        <w:rPr>
          <w:rFonts w:ascii="华文隶书" w:eastAsia="华文隶书" w:hint="eastAsia"/>
          <w:b/>
          <w:sz w:val="84"/>
          <w:szCs w:val="84"/>
        </w:rPr>
        <w:t xml:space="preserve"> 实</w:t>
      </w:r>
      <w:r>
        <w:rPr>
          <w:rFonts w:ascii="华文隶书" w:eastAsia="华文隶书" w:hint="eastAsia"/>
          <w:b/>
          <w:sz w:val="84"/>
          <w:szCs w:val="84"/>
        </w:rPr>
        <w:t xml:space="preserve"> </w:t>
      </w:r>
      <w:r w:rsidRPr="00EE3C8F">
        <w:rPr>
          <w:rFonts w:ascii="华文隶书" w:eastAsia="华文隶书" w:hint="eastAsia"/>
          <w:b/>
          <w:sz w:val="84"/>
          <w:szCs w:val="84"/>
        </w:rPr>
        <w:t xml:space="preserve"> 战</w:t>
      </w:r>
    </w:p>
    <w:p w14:paraId="535466FA" w14:textId="77777777" w:rsidR="00F66833" w:rsidRPr="00EE3C8F" w:rsidRDefault="00F66833" w:rsidP="00EE3C8F">
      <w:pPr>
        <w:ind w:firstLine="435"/>
        <w:jc w:val="center"/>
        <w:rPr>
          <w:rFonts w:ascii="华文隶书" w:eastAsia="华文隶书"/>
          <w:b/>
          <w:sz w:val="84"/>
          <w:szCs w:val="84"/>
        </w:rPr>
      </w:pPr>
    </w:p>
    <w:p w14:paraId="67FF57EA" w14:textId="77777777" w:rsidR="00F66833" w:rsidRDefault="00EE3C8F" w:rsidP="00A975D2">
      <w:pPr>
        <w:ind w:firstLine="435"/>
        <w:jc w:val="center"/>
        <w:rPr>
          <w:rFonts w:ascii="楷体" w:eastAsia="楷体" w:hAnsi="楷体"/>
          <w:b/>
          <w:sz w:val="32"/>
          <w:szCs w:val="32"/>
        </w:rPr>
      </w:pPr>
      <w:r w:rsidRPr="00EE3C8F">
        <w:rPr>
          <w:rFonts w:ascii="楷体" w:eastAsia="楷体" w:hAnsi="楷体" w:hint="eastAsia"/>
          <w:b/>
          <w:sz w:val="32"/>
          <w:szCs w:val="32"/>
        </w:rPr>
        <w:t>201</w:t>
      </w:r>
      <w:r w:rsidR="00C854B6">
        <w:rPr>
          <w:rFonts w:ascii="楷体" w:eastAsia="楷体" w:hAnsi="楷体" w:hint="eastAsia"/>
          <w:b/>
          <w:sz w:val="32"/>
          <w:szCs w:val="32"/>
        </w:rPr>
        <w:t>8</w:t>
      </w:r>
      <w:r w:rsidR="00F66833">
        <w:rPr>
          <w:rFonts w:ascii="楷体" w:eastAsia="楷体" w:hAnsi="楷体" w:hint="eastAsia"/>
          <w:b/>
          <w:sz w:val="32"/>
          <w:szCs w:val="32"/>
        </w:rPr>
        <w:t>级</w:t>
      </w:r>
      <w:r w:rsidRPr="00EE3C8F">
        <w:rPr>
          <w:rFonts w:ascii="楷体" w:eastAsia="楷体" w:hAnsi="楷体" w:hint="eastAsia"/>
          <w:b/>
          <w:sz w:val="32"/>
          <w:szCs w:val="32"/>
        </w:rPr>
        <w:t>信息管理与信息系统</w:t>
      </w:r>
    </w:p>
    <w:p w14:paraId="49DC96B5" w14:textId="77777777" w:rsidR="00EE3C8F" w:rsidRDefault="00EE3C8F" w:rsidP="00A975D2">
      <w:pPr>
        <w:ind w:firstLine="435"/>
        <w:jc w:val="center"/>
        <w:rPr>
          <w:rFonts w:ascii="楷体" w:eastAsia="楷体" w:hAnsi="楷体"/>
          <w:b/>
          <w:sz w:val="32"/>
          <w:szCs w:val="32"/>
        </w:rPr>
      </w:pPr>
      <w:r w:rsidRPr="00EE3C8F">
        <w:rPr>
          <w:rFonts w:ascii="楷体" w:eastAsia="楷体" w:hAnsi="楷体" w:hint="eastAsia"/>
          <w:b/>
          <w:sz w:val="32"/>
          <w:szCs w:val="32"/>
        </w:rPr>
        <w:t>(服务外包方向)</w:t>
      </w:r>
    </w:p>
    <w:p w14:paraId="2E8E6A68" w14:textId="77777777" w:rsidR="00A40371" w:rsidRPr="00EE3C8F" w:rsidRDefault="00A40371" w:rsidP="00A975D2">
      <w:pPr>
        <w:ind w:firstLine="435"/>
        <w:jc w:val="center"/>
        <w:rPr>
          <w:rFonts w:ascii="楷体" w:eastAsia="楷体" w:hAnsi="楷体"/>
          <w:b/>
          <w:sz w:val="32"/>
          <w:szCs w:val="32"/>
        </w:rPr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2533"/>
        <w:gridCol w:w="3179"/>
      </w:tblGrid>
      <w:tr w:rsidR="002D4DDA" w:rsidRPr="002D4DDA" w14:paraId="7A352DE1" w14:textId="77777777" w:rsidTr="002D4DDA">
        <w:trPr>
          <w:trHeight w:val="749"/>
          <w:jc w:val="center"/>
        </w:trPr>
        <w:tc>
          <w:tcPr>
            <w:tcW w:w="2533" w:type="dxa"/>
            <w:tcBorders>
              <w:top w:val="nil"/>
              <w:left w:val="nil"/>
              <w:bottom w:val="nil"/>
              <w:right w:val="nil"/>
            </w:tcBorders>
          </w:tcPr>
          <w:p w14:paraId="2894EAA7" w14:textId="77777777" w:rsidR="005C0921" w:rsidRPr="00A40371" w:rsidRDefault="005C0921" w:rsidP="002D4DDA">
            <w:pPr>
              <w:wordWrap w:val="0"/>
              <w:jc w:val="right"/>
              <w:rPr>
                <w:rFonts w:ascii="黑体" w:eastAsia="黑体" w:hAnsi="黑体"/>
                <w:b/>
                <w:sz w:val="28"/>
                <w:szCs w:val="28"/>
              </w:rPr>
            </w:pP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题</w:t>
            </w:r>
            <w:r w:rsidR="002D4DDA">
              <w:rPr>
                <w:rFonts w:ascii="黑体" w:eastAsia="黑体" w:hAnsi="黑体" w:hint="eastAsia"/>
                <w:b/>
                <w:sz w:val="28"/>
                <w:szCs w:val="28"/>
              </w:rPr>
              <w:t xml:space="preserve">  </w:t>
            </w:r>
            <w:r w:rsidR="002D4DDA">
              <w:rPr>
                <w:rFonts w:ascii="黑体" w:eastAsia="黑体" w:hAnsi="黑体"/>
                <w:b/>
                <w:sz w:val="28"/>
                <w:szCs w:val="28"/>
              </w:rPr>
              <w:t xml:space="preserve">  </w:t>
            </w: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目</w:t>
            </w:r>
          </w:p>
        </w:tc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73FADE75" w14:textId="77777777" w:rsidR="005C0921" w:rsidRPr="002D4DDA" w:rsidRDefault="002D4DDA" w:rsidP="002D4DDA">
            <w:pPr>
              <w:jc w:val="left"/>
              <w:rPr>
                <w:rFonts w:ascii="华文新魏" w:eastAsia="华文新魏"/>
                <w:b/>
                <w:sz w:val="36"/>
                <w:szCs w:val="36"/>
                <w:u w:val="single"/>
              </w:rPr>
            </w:pP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      </w:t>
            </w:r>
            <w:r w:rsidRPr="002D4DDA">
              <w:rPr>
                <w:rFonts w:ascii="华文新魏" w:eastAsia="华文新魏"/>
                <w:b/>
                <w:sz w:val="36"/>
                <w:szCs w:val="36"/>
                <w:u w:val="single"/>
              </w:rPr>
              <w:t xml:space="preserve">      </w:t>
            </w: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</w:t>
            </w:r>
          </w:p>
        </w:tc>
      </w:tr>
      <w:tr w:rsidR="002D4DDA" w14:paraId="1C9EFAC7" w14:textId="77777777" w:rsidTr="002D4DDA">
        <w:trPr>
          <w:trHeight w:val="749"/>
          <w:jc w:val="center"/>
        </w:trPr>
        <w:tc>
          <w:tcPr>
            <w:tcW w:w="2533" w:type="dxa"/>
            <w:tcBorders>
              <w:top w:val="nil"/>
              <w:left w:val="nil"/>
              <w:bottom w:val="nil"/>
              <w:right w:val="nil"/>
            </w:tcBorders>
          </w:tcPr>
          <w:p w14:paraId="652E08D9" w14:textId="77777777" w:rsidR="002D4DDA" w:rsidRPr="00A40371" w:rsidRDefault="002D4DDA" w:rsidP="002D4DDA">
            <w:pPr>
              <w:wordWrap w:val="0"/>
              <w:jc w:val="right"/>
              <w:rPr>
                <w:rFonts w:ascii="黑体" w:eastAsia="黑体" w:hAnsi="黑体"/>
                <w:b/>
                <w:sz w:val="28"/>
                <w:szCs w:val="28"/>
              </w:rPr>
            </w:pP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班</w:t>
            </w:r>
            <w:r>
              <w:rPr>
                <w:rFonts w:ascii="黑体" w:eastAsia="黑体" w:hAnsi="黑体" w:hint="eastAsia"/>
                <w:b/>
                <w:sz w:val="28"/>
                <w:szCs w:val="28"/>
              </w:rPr>
              <w:t xml:space="preserve">  </w:t>
            </w:r>
            <w:r>
              <w:rPr>
                <w:rFonts w:ascii="黑体" w:eastAsia="黑体" w:hAnsi="黑体"/>
                <w:b/>
                <w:sz w:val="28"/>
                <w:szCs w:val="28"/>
              </w:rPr>
              <w:t xml:space="preserve">  </w:t>
            </w: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级</w:t>
            </w:r>
          </w:p>
        </w:tc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32164D44" w14:textId="77777777" w:rsidR="002D4DDA" w:rsidRPr="002D4DDA" w:rsidRDefault="002D4DDA" w:rsidP="002D4DDA">
            <w:pPr>
              <w:jc w:val="left"/>
              <w:rPr>
                <w:rFonts w:ascii="华文新魏" w:eastAsia="华文新魏"/>
                <w:b/>
                <w:sz w:val="36"/>
                <w:szCs w:val="36"/>
                <w:u w:val="single"/>
              </w:rPr>
            </w:pP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      </w:t>
            </w:r>
            <w:r w:rsidRPr="002D4DDA">
              <w:rPr>
                <w:rFonts w:ascii="华文新魏" w:eastAsia="华文新魏"/>
                <w:b/>
                <w:sz w:val="36"/>
                <w:szCs w:val="36"/>
                <w:u w:val="single"/>
              </w:rPr>
              <w:t xml:space="preserve">      </w:t>
            </w: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</w:t>
            </w:r>
          </w:p>
        </w:tc>
      </w:tr>
      <w:tr w:rsidR="002D4DDA" w14:paraId="0DBD3D98" w14:textId="77777777" w:rsidTr="002D4DDA">
        <w:trPr>
          <w:trHeight w:val="749"/>
          <w:jc w:val="center"/>
        </w:trPr>
        <w:tc>
          <w:tcPr>
            <w:tcW w:w="2533" w:type="dxa"/>
            <w:tcBorders>
              <w:top w:val="nil"/>
              <w:left w:val="nil"/>
              <w:bottom w:val="nil"/>
              <w:right w:val="nil"/>
            </w:tcBorders>
          </w:tcPr>
          <w:p w14:paraId="1A076C4D" w14:textId="77777777" w:rsidR="002D4DDA" w:rsidRPr="00A40371" w:rsidRDefault="002D4DDA" w:rsidP="002D4DDA">
            <w:pPr>
              <w:wordWrap w:val="0"/>
              <w:jc w:val="right"/>
              <w:rPr>
                <w:rFonts w:ascii="黑体" w:eastAsia="黑体" w:hAnsi="黑体"/>
                <w:b/>
                <w:sz w:val="28"/>
                <w:szCs w:val="28"/>
              </w:rPr>
            </w:pP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学</w:t>
            </w:r>
            <w:r>
              <w:rPr>
                <w:rFonts w:ascii="黑体" w:eastAsia="黑体" w:hAnsi="黑体" w:hint="eastAsia"/>
                <w:b/>
                <w:sz w:val="28"/>
                <w:szCs w:val="28"/>
              </w:rPr>
              <w:t xml:space="preserve">  </w:t>
            </w:r>
            <w:r>
              <w:rPr>
                <w:rFonts w:ascii="黑体" w:eastAsia="黑体" w:hAnsi="黑体"/>
                <w:b/>
                <w:sz w:val="28"/>
                <w:szCs w:val="28"/>
              </w:rPr>
              <w:t xml:space="preserve">  </w:t>
            </w: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号</w:t>
            </w:r>
          </w:p>
        </w:tc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29D28ECE" w14:textId="77777777" w:rsidR="002D4DDA" w:rsidRPr="002D4DDA" w:rsidRDefault="002D4DDA" w:rsidP="002D4DDA">
            <w:pPr>
              <w:jc w:val="left"/>
              <w:rPr>
                <w:rFonts w:ascii="华文新魏" w:eastAsia="华文新魏"/>
                <w:b/>
                <w:sz w:val="36"/>
                <w:szCs w:val="36"/>
                <w:u w:val="single"/>
              </w:rPr>
            </w:pP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      </w:t>
            </w:r>
            <w:r w:rsidRPr="002D4DDA">
              <w:rPr>
                <w:rFonts w:ascii="华文新魏" w:eastAsia="华文新魏"/>
                <w:b/>
                <w:sz w:val="36"/>
                <w:szCs w:val="36"/>
                <w:u w:val="single"/>
              </w:rPr>
              <w:t xml:space="preserve">      </w:t>
            </w: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</w:t>
            </w:r>
          </w:p>
        </w:tc>
      </w:tr>
      <w:tr w:rsidR="002D4DDA" w14:paraId="04F67EC1" w14:textId="77777777" w:rsidTr="002D4DDA">
        <w:trPr>
          <w:trHeight w:val="763"/>
          <w:jc w:val="center"/>
        </w:trPr>
        <w:tc>
          <w:tcPr>
            <w:tcW w:w="2533" w:type="dxa"/>
            <w:tcBorders>
              <w:top w:val="nil"/>
              <w:left w:val="nil"/>
              <w:bottom w:val="nil"/>
              <w:right w:val="nil"/>
            </w:tcBorders>
          </w:tcPr>
          <w:p w14:paraId="2FF0B202" w14:textId="77777777" w:rsidR="002D4DDA" w:rsidRPr="00A40371" w:rsidRDefault="002D4DDA" w:rsidP="002D4DDA">
            <w:pPr>
              <w:wordWrap w:val="0"/>
              <w:jc w:val="right"/>
              <w:rPr>
                <w:rFonts w:ascii="黑体" w:eastAsia="黑体" w:hAnsi="黑体"/>
                <w:b/>
                <w:sz w:val="28"/>
                <w:szCs w:val="28"/>
              </w:rPr>
            </w:pP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姓</w:t>
            </w:r>
            <w:r>
              <w:rPr>
                <w:rFonts w:ascii="黑体" w:eastAsia="黑体" w:hAnsi="黑体" w:hint="eastAsia"/>
                <w:b/>
                <w:sz w:val="28"/>
                <w:szCs w:val="28"/>
              </w:rPr>
              <w:t xml:space="preserve">  </w:t>
            </w:r>
            <w:r>
              <w:rPr>
                <w:rFonts w:ascii="黑体" w:eastAsia="黑体" w:hAnsi="黑体"/>
                <w:b/>
                <w:sz w:val="28"/>
                <w:szCs w:val="28"/>
              </w:rPr>
              <w:t xml:space="preserve">  </w:t>
            </w:r>
            <w:r w:rsidRPr="00A40371">
              <w:rPr>
                <w:rFonts w:ascii="黑体" w:eastAsia="黑体" w:hAnsi="黑体" w:hint="eastAsia"/>
                <w:b/>
                <w:sz w:val="28"/>
                <w:szCs w:val="28"/>
              </w:rPr>
              <w:t>名</w:t>
            </w:r>
          </w:p>
        </w:tc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3FE9BCA3" w14:textId="77777777" w:rsidR="002D4DDA" w:rsidRPr="002D4DDA" w:rsidRDefault="002D4DDA" w:rsidP="002D4DDA">
            <w:pPr>
              <w:jc w:val="left"/>
              <w:rPr>
                <w:rFonts w:ascii="华文新魏" w:eastAsia="华文新魏"/>
                <w:b/>
                <w:sz w:val="36"/>
                <w:szCs w:val="36"/>
                <w:u w:val="single"/>
              </w:rPr>
            </w:pP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      </w:t>
            </w:r>
            <w:r w:rsidRPr="002D4DDA">
              <w:rPr>
                <w:rFonts w:ascii="华文新魏" w:eastAsia="华文新魏"/>
                <w:b/>
                <w:sz w:val="36"/>
                <w:szCs w:val="36"/>
                <w:u w:val="single"/>
              </w:rPr>
              <w:t xml:space="preserve">      </w:t>
            </w:r>
            <w:r w:rsidRPr="002D4DDA">
              <w:rPr>
                <w:rFonts w:ascii="华文新魏" w:eastAsia="华文新魏" w:hint="eastAsia"/>
                <w:b/>
                <w:sz w:val="36"/>
                <w:szCs w:val="36"/>
                <w:u w:val="single"/>
              </w:rPr>
              <w:t xml:space="preserve">   </w:t>
            </w:r>
          </w:p>
        </w:tc>
      </w:tr>
    </w:tbl>
    <w:p w14:paraId="7F6954CD" w14:textId="77777777" w:rsidR="00A40371" w:rsidRPr="005C0921" w:rsidRDefault="005C0921" w:rsidP="00A40371">
      <w:pPr>
        <w:ind w:firstLine="435"/>
        <w:jc w:val="center"/>
        <w:rPr>
          <w:rFonts w:ascii="华文新魏" w:eastAsia="华文新魏"/>
          <w:b/>
          <w:color w:val="FF00FF"/>
          <w:sz w:val="36"/>
          <w:szCs w:val="36"/>
        </w:rPr>
      </w:pPr>
      <w:r w:rsidRPr="005C0921">
        <w:rPr>
          <w:rFonts w:ascii="华文新魏" w:eastAsia="华文新魏" w:hint="eastAsia"/>
          <w:b/>
          <w:color w:val="FF00FF"/>
          <w:sz w:val="36"/>
          <w:szCs w:val="36"/>
        </w:rPr>
        <w:t xml:space="preserve">           </w:t>
      </w:r>
    </w:p>
    <w:p w14:paraId="06E74080" w14:textId="77777777" w:rsidR="00EE3C8F" w:rsidRPr="00E566FD" w:rsidRDefault="005C0921" w:rsidP="00A975D2">
      <w:pPr>
        <w:ind w:firstLine="435"/>
        <w:jc w:val="center"/>
        <w:rPr>
          <w:rFonts w:ascii="楷体" w:eastAsia="楷体" w:hAnsi="楷体"/>
          <w:b/>
          <w:sz w:val="36"/>
          <w:szCs w:val="36"/>
        </w:rPr>
      </w:pPr>
      <w:r w:rsidRPr="005C0921">
        <w:rPr>
          <w:rFonts w:ascii="华文新魏" w:eastAsia="华文新魏" w:hint="eastAsia"/>
          <w:b/>
          <w:color w:val="FF00FF"/>
          <w:sz w:val="36"/>
          <w:szCs w:val="36"/>
        </w:rPr>
        <w:t xml:space="preserve">  </w:t>
      </w:r>
      <w:r w:rsidR="00EE3C8F" w:rsidRPr="00E566FD">
        <w:rPr>
          <w:rFonts w:ascii="楷体" w:eastAsia="楷体" w:hAnsi="楷体" w:hint="eastAsia"/>
          <w:b/>
          <w:sz w:val="36"/>
          <w:szCs w:val="36"/>
        </w:rPr>
        <w:t>管理科学与工程学院</w:t>
      </w:r>
    </w:p>
    <w:p w14:paraId="70A22412" w14:textId="77777777" w:rsidR="00EE3C8F" w:rsidRPr="00F66833" w:rsidRDefault="00EE3C8F" w:rsidP="00A975D2">
      <w:pPr>
        <w:ind w:firstLine="435"/>
        <w:jc w:val="center"/>
        <w:rPr>
          <w:rFonts w:ascii="楷体" w:eastAsia="楷体" w:hAnsi="楷体"/>
          <w:b/>
          <w:sz w:val="30"/>
          <w:szCs w:val="30"/>
        </w:rPr>
      </w:pPr>
      <w:r w:rsidRPr="00F66833">
        <w:rPr>
          <w:rFonts w:ascii="楷体" w:eastAsia="楷体" w:hAnsi="楷体" w:hint="eastAsia"/>
          <w:b/>
          <w:sz w:val="30"/>
          <w:szCs w:val="30"/>
        </w:rPr>
        <w:t>20</w:t>
      </w:r>
      <w:r w:rsidR="007F1393">
        <w:rPr>
          <w:rFonts w:ascii="楷体" w:eastAsia="楷体" w:hAnsi="楷体" w:hint="eastAsia"/>
          <w:b/>
          <w:sz w:val="30"/>
          <w:szCs w:val="30"/>
        </w:rPr>
        <w:t>20</w:t>
      </w:r>
      <w:r w:rsidRPr="00F66833">
        <w:rPr>
          <w:rFonts w:ascii="楷体" w:eastAsia="楷体" w:hAnsi="楷体" w:hint="eastAsia"/>
          <w:b/>
          <w:sz w:val="30"/>
          <w:szCs w:val="30"/>
        </w:rPr>
        <w:t>年</w:t>
      </w:r>
      <w:r w:rsidR="007F1393">
        <w:rPr>
          <w:rFonts w:ascii="楷体" w:eastAsia="楷体" w:hAnsi="楷体" w:hint="eastAsia"/>
          <w:b/>
          <w:sz w:val="30"/>
          <w:szCs w:val="30"/>
        </w:rPr>
        <w:t>2</w:t>
      </w:r>
      <w:r w:rsidRPr="00F66833">
        <w:rPr>
          <w:rFonts w:ascii="楷体" w:eastAsia="楷体" w:hAnsi="楷体" w:hint="eastAsia"/>
          <w:b/>
          <w:sz w:val="30"/>
          <w:szCs w:val="30"/>
        </w:rPr>
        <w:t>月</w:t>
      </w:r>
      <w:r w:rsidR="007F1393">
        <w:rPr>
          <w:rFonts w:ascii="楷体" w:eastAsia="楷体" w:hAnsi="楷体" w:hint="eastAsia"/>
          <w:b/>
          <w:sz w:val="30"/>
          <w:szCs w:val="30"/>
        </w:rPr>
        <w:t>16</w:t>
      </w:r>
      <w:r w:rsidRPr="00F66833">
        <w:rPr>
          <w:rFonts w:ascii="楷体" w:eastAsia="楷体" w:hAnsi="楷体" w:hint="eastAsia"/>
          <w:b/>
          <w:sz w:val="30"/>
          <w:szCs w:val="30"/>
        </w:rPr>
        <w:t>日</w:t>
      </w:r>
    </w:p>
    <w:p w14:paraId="174EC1E0" w14:textId="77777777" w:rsidR="007F1393" w:rsidRDefault="007F1393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43706140" w14:textId="77777777" w:rsidR="007F1393" w:rsidRDefault="007F1393" w:rsidP="007F1393">
      <w:pPr>
        <w:jc w:val="center"/>
        <w:rPr>
          <w:rFonts w:ascii="黑体" w:eastAsia="黑体"/>
          <w:b/>
          <w:bCs/>
          <w:sz w:val="28"/>
        </w:rPr>
      </w:pPr>
    </w:p>
    <w:p w14:paraId="494FBAE7" w14:textId="77777777" w:rsidR="007F1393" w:rsidRDefault="007F1393" w:rsidP="007F1393">
      <w:pPr>
        <w:rPr>
          <w:b/>
          <w:sz w:val="44"/>
          <w:szCs w:val="44"/>
        </w:rPr>
      </w:pPr>
    </w:p>
    <w:p w14:paraId="12C203EA" w14:textId="77777777" w:rsidR="007F1393" w:rsidRPr="007A30B1" w:rsidRDefault="007F1393" w:rsidP="007F1393">
      <w:pPr>
        <w:jc w:val="center"/>
        <w:rPr>
          <w:b/>
          <w:sz w:val="44"/>
          <w:szCs w:val="44"/>
        </w:rPr>
      </w:pPr>
      <w:r w:rsidRPr="007A30B1">
        <w:rPr>
          <w:rFonts w:hint="eastAsia"/>
          <w:b/>
          <w:sz w:val="44"/>
          <w:szCs w:val="44"/>
        </w:rPr>
        <w:t>目</w:t>
      </w:r>
      <w:r w:rsidRPr="007A30B1">
        <w:rPr>
          <w:rFonts w:hint="eastAsia"/>
          <w:b/>
          <w:sz w:val="44"/>
          <w:szCs w:val="44"/>
        </w:rPr>
        <w:t xml:space="preserve">  </w:t>
      </w:r>
      <w:r w:rsidRPr="007A30B1">
        <w:rPr>
          <w:rFonts w:hint="eastAsia"/>
          <w:b/>
          <w:sz w:val="44"/>
          <w:szCs w:val="44"/>
        </w:rPr>
        <w:t>录</w:t>
      </w:r>
    </w:p>
    <w:p w14:paraId="381CF33D" w14:textId="77777777" w:rsidR="007F1393" w:rsidRDefault="007F1393" w:rsidP="007F1393">
      <w:pPr>
        <w:pStyle w:val="TOC1"/>
        <w:tabs>
          <w:tab w:val="right" w:leader="dot" w:pos="8296"/>
        </w:tabs>
        <w:rPr>
          <w:noProof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TOC \o "1-2" \h \z \u </w:instrText>
      </w:r>
      <w:r>
        <w:rPr>
          <w:b/>
          <w:bCs/>
        </w:rPr>
        <w:fldChar w:fldCharType="separate"/>
      </w:r>
      <w:hyperlink w:anchor="_Toc177016456" w:history="1">
        <w:r w:rsidRPr="00EB593B">
          <w:rPr>
            <w:rStyle w:val="a4"/>
            <w:noProof/>
          </w:rPr>
          <w:t>1</w:t>
        </w:r>
        <w:r w:rsidRPr="00EB593B">
          <w:rPr>
            <w:rStyle w:val="a4"/>
            <w:rFonts w:hint="eastAsia"/>
            <w:noProof/>
          </w:rPr>
          <w:t>、开发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7016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49AC2CB9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57" w:history="1">
        <w:r w:rsidR="007F1393" w:rsidRPr="00EB593B">
          <w:rPr>
            <w:rStyle w:val="a4"/>
            <w:noProof/>
          </w:rPr>
          <w:t>2</w:t>
        </w:r>
        <w:r w:rsidR="007F1393" w:rsidRPr="00EB593B">
          <w:rPr>
            <w:rStyle w:val="a4"/>
            <w:rFonts w:hint="eastAsia"/>
            <w:noProof/>
          </w:rPr>
          <w:t>、功能描述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57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27</w:t>
        </w:r>
        <w:r w:rsidR="007F1393">
          <w:rPr>
            <w:noProof/>
            <w:webHidden/>
          </w:rPr>
          <w:fldChar w:fldCharType="end"/>
        </w:r>
      </w:hyperlink>
    </w:p>
    <w:p w14:paraId="6D3C8C92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58" w:history="1">
        <w:r w:rsidR="007F1393" w:rsidRPr="00EB593B">
          <w:rPr>
            <w:rStyle w:val="a4"/>
            <w:noProof/>
          </w:rPr>
          <w:t>3</w:t>
        </w:r>
        <w:r w:rsidR="007F1393" w:rsidRPr="00EB593B">
          <w:rPr>
            <w:rStyle w:val="a4"/>
            <w:rFonts w:hint="eastAsia"/>
            <w:noProof/>
          </w:rPr>
          <w:t>、业务流程分析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58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27</w:t>
        </w:r>
        <w:r w:rsidR="007F1393">
          <w:rPr>
            <w:noProof/>
            <w:webHidden/>
          </w:rPr>
          <w:fldChar w:fldCharType="end"/>
        </w:r>
      </w:hyperlink>
    </w:p>
    <w:p w14:paraId="46E9B54D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59" w:history="1">
        <w:r w:rsidR="007F1393" w:rsidRPr="00EB593B">
          <w:rPr>
            <w:rStyle w:val="a4"/>
            <w:noProof/>
          </w:rPr>
          <w:t>4</w:t>
        </w:r>
        <w:r w:rsidR="007F1393" w:rsidRPr="00EB593B">
          <w:rPr>
            <w:rStyle w:val="a4"/>
            <w:rFonts w:hint="eastAsia"/>
            <w:noProof/>
          </w:rPr>
          <w:t>、数据流程分析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59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27</w:t>
        </w:r>
        <w:r w:rsidR="007F1393">
          <w:rPr>
            <w:noProof/>
            <w:webHidden/>
          </w:rPr>
          <w:fldChar w:fldCharType="end"/>
        </w:r>
      </w:hyperlink>
    </w:p>
    <w:p w14:paraId="0EDD12FB" w14:textId="77777777" w:rsidR="007F1393" w:rsidRDefault="00F6606B" w:rsidP="007F1393">
      <w:pPr>
        <w:pStyle w:val="TOC2"/>
        <w:tabs>
          <w:tab w:val="right" w:leader="dot" w:pos="8296"/>
        </w:tabs>
        <w:rPr>
          <w:noProof/>
        </w:rPr>
      </w:pPr>
      <w:hyperlink w:anchor="_Toc177016460" w:history="1">
        <w:r w:rsidR="007F1393" w:rsidRPr="00EB593B">
          <w:rPr>
            <w:rStyle w:val="a4"/>
            <w:noProof/>
          </w:rPr>
          <w:t>4.1</w:t>
        </w:r>
        <w:r w:rsidR="007F1393" w:rsidRPr="00EB593B">
          <w:rPr>
            <w:rStyle w:val="a4"/>
            <w:rFonts w:hint="eastAsia"/>
            <w:noProof/>
          </w:rPr>
          <w:t>、数据流程图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0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27</w:t>
        </w:r>
        <w:r w:rsidR="007F1393">
          <w:rPr>
            <w:noProof/>
            <w:webHidden/>
          </w:rPr>
          <w:fldChar w:fldCharType="end"/>
        </w:r>
      </w:hyperlink>
    </w:p>
    <w:p w14:paraId="522DF003" w14:textId="77777777" w:rsidR="007F1393" w:rsidRDefault="00F6606B" w:rsidP="007F1393">
      <w:pPr>
        <w:pStyle w:val="TOC2"/>
        <w:tabs>
          <w:tab w:val="right" w:leader="dot" w:pos="8296"/>
        </w:tabs>
        <w:rPr>
          <w:noProof/>
        </w:rPr>
      </w:pPr>
      <w:hyperlink w:anchor="_Toc177016461" w:history="1">
        <w:r w:rsidR="007F1393" w:rsidRPr="00EB593B">
          <w:rPr>
            <w:rStyle w:val="a4"/>
            <w:noProof/>
          </w:rPr>
          <w:t>4.2</w:t>
        </w:r>
        <w:r w:rsidR="007F1393" w:rsidRPr="00EB593B">
          <w:rPr>
            <w:rStyle w:val="a4"/>
            <w:rFonts w:hint="eastAsia"/>
            <w:noProof/>
          </w:rPr>
          <w:t>、数据字典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1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28</w:t>
        </w:r>
        <w:r w:rsidR="007F1393">
          <w:rPr>
            <w:noProof/>
            <w:webHidden/>
          </w:rPr>
          <w:fldChar w:fldCharType="end"/>
        </w:r>
      </w:hyperlink>
    </w:p>
    <w:p w14:paraId="475D9235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62" w:history="1">
        <w:r w:rsidR="007F1393" w:rsidRPr="00EB593B">
          <w:rPr>
            <w:rStyle w:val="a4"/>
            <w:noProof/>
          </w:rPr>
          <w:t>5</w:t>
        </w:r>
        <w:r w:rsidR="007F1393" w:rsidRPr="00EB593B">
          <w:rPr>
            <w:rStyle w:val="a4"/>
            <w:rFonts w:hint="eastAsia"/>
            <w:noProof/>
          </w:rPr>
          <w:t>、概念模型设计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2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30</w:t>
        </w:r>
        <w:r w:rsidR="007F1393">
          <w:rPr>
            <w:noProof/>
            <w:webHidden/>
          </w:rPr>
          <w:fldChar w:fldCharType="end"/>
        </w:r>
      </w:hyperlink>
    </w:p>
    <w:p w14:paraId="6BBEE367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63" w:history="1">
        <w:r w:rsidR="007F1393" w:rsidRPr="00EB593B">
          <w:rPr>
            <w:rStyle w:val="a4"/>
            <w:noProof/>
          </w:rPr>
          <w:t xml:space="preserve">6. </w:t>
        </w:r>
        <w:r w:rsidR="007F1393" w:rsidRPr="00EB593B">
          <w:rPr>
            <w:rStyle w:val="a4"/>
            <w:rFonts w:hint="eastAsia"/>
            <w:noProof/>
          </w:rPr>
          <w:t>逻辑模型设计和优化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3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30</w:t>
        </w:r>
        <w:r w:rsidR="007F1393">
          <w:rPr>
            <w:noProof/>
            <w:webHidden/>
          </w:rPr>
          <w:fldChar w:fldCharType="end"/>
        </w:r>
      </w:hyperlink>
    </w:p>
    <w:p w14:paraId="1526D2B1" w14:textId="77777777" w:rsidR="007F1393" w:rsidRDefault="00F6606B" w:rsidP="007F1393">
      <w:pPr>
        <w:pStyle w:val="TOC1"/>
        <w:tabs>
          <w:tab w:val="right" w:leader="dot" w:pos="8296"/>
        </w:tabs>
        <w:rPr>
          <w:noProof/>
        </w:rPr>
      </w:pPr>
      <w:hyperlink w:anchor="_Toc177016464" w:history="1">
        <w:r w:rsidR="007F1393" w:rsidRPr="00EB593B">
          <w:rPr>
            <w:rStyle w:val="a4"/>
            <w:rFonts w:cs="Arial"/>
            <w:noProof/>
          </w:rPr>
          <w:t xml:space="preserve">7. </w:t>
        </w:r>
        <w:r w:rsidR="007F1393" w:rsidRPr="00EB593B">
          <w:rPr>
            <w:rStyle w:val="a4"/>
            <w:rFonts w:hint="eastAsia"/>
            <w:noProof/>
          </w:rPr>
          <w:t>物理设计和实施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4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noProof/>
            <w:webHidden/>
          </w:rPr>
          <w:t>31</w:t>
        </w:r>
        <w:r w:rsidR="007F1393">
          <w:rPr>
            <w:noProof/>
            <w:webHidden/>
          </w:rPr>
          <w:fldChar w:fldCharType="end"/>
        </w:r>
      </w:hyperlink>
    </w:p>
    <w:p w14:paraId="0D6D95EA" w14:textId="77777777" w:rsidR="007F1393" w:rsidRDefault="00F6606B" w:rsidP="007F1393">
      <w:pPr>
        <w:pStyle w:val="TOC1"/>
        <w:tabs>
          <w:tab w:val="right" w:leader="dot" w:pos="8296"/>
        </w:tabs>
        <w:rPr>
          <w:rStyle w:val="a4"/>
          <w:noProof/>
        </w:rPr>
      </w:pPr>
      <w:hyperlink w:anchor="_Toc177016465" w:history="1">
        <w:r w:rsidR="007F1393">
          <w:rPr>
            <w:rStyle w:val="a4"/>
            <w:rFonts w:hint="eastAsia"/>
            <w:noProof/>
          </w:rPr>
          <w:t>8</w:t>
        </w:r>
        <w:r w:rsidR="007F1393" w:rsidRPr="00EB593B">
          <w:rPr>
            <w:rStyle w:val="a4"/>
            <w:rFonts w:hint="eastAsia"/>
            <w:noProof/>
          </w:rPr>
          <w:t>、课程设计心得体会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5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rFonts w:hint="eastAsia"/>
            <w:b/>
            <w:bCs/>
            <w:noProof/>
            <w:webHidden/>
          </w:rPr>
          <w:t>错误</w:t>
        </w:r>
        <w:r w:rsidR="007F1393">
          <w:rPr>
            <w:rFonts w:hint="eastAsia"/>
            <w:b/>
            <w:bCs/>
            <w:noProof/>
            <w:webHidden/>
          </w:rPr>
          <w:t>!</w:t>
        </w:r>
        <w:r w:rsidR="007F1393">
          <w:rPr>
            <w:rFonts w:hint="eastAsia"/>
            <w:b/>
            <w:bCs/>
            <w:noProof/>
            <w:webHidden/>
          </w:rPr>
          <w:t>未定义书签。</w:t>
        </w:r>
        <w:r w:rsidR="007F1393">
          <w:rPr>
            <w:noProof/>
            <w:webHidden/>
          </w:rPr>
          <w:fldChar w:fldCharType="end"/>
        </w:r>
      </w:hyperlink>
    </w:p>
    <w:p w14:paraId="401CDBAB" w14:textId="77777777" w:rsidR="007F1393" w:rsidRDefault="00F6606B" w:rsidP="007F1393">
      <w:pPr>
        <w:pStyle w:val="TOC1"/>
        <w:tabs>
          <w:tab w:val="right" w:leader="dot" w:pos="8296"/>
        </w:tabs>
        <w:rPr>
          <w:rStyle w:val="a4"/>
          <w:noProof/>
        </w:rPr>
      </w:pPr>
      <w:hyperlink w:anchor="_Toc177016465" w:history="1">
        <w:r w:rsidR="007F1393">
          <w:rPr>
            <w:rStyle w:val="a4"/>
            <w:rFonts w:hint="eastAsia"/>
            <w:noProof/>
          </w:rPr>
          <w:t>参考文献</w:t>
        </w:r>
        <w:r w:rsidR="007F1393">
          <w:rPr>
            <w:noProof/>
            <w:webHidden/>
          </w:rPr>
          <w:tab/>
        </w:r>
        <w:r w:rsidR="007F1393">
          <w:rPr>
            <w:noProof/>
            <w:webHidden/>
          </w:rPr>
          <w:fldChar w:fldCharType="begin"/>
        </w:r>
        <w:r w:rsidR="007F1393">
          <w:rPr>
            <w:noProof/>
            <w:webHidden/>
          </w:rPr>
          <w:instrText xml:space="preserve"> PAGEREF _Toc177016465 \h </w:instrText>
        </w:r>
        <w:r w:rsidR="007F1393">
          <w:rPr>
            <w:noProof/>
            <w:webHidden/>
          </w:rPr>
        </w:r>
        <w:r w:rsidR="007F1393">
          <w:rPr>
            <w:noProof/>
            <w:webHidden/>
          </w:rPr>
          <w:fldChar w:fldCharType="separate"/>
        </w:r>
        <w:r w:rsidR="007F1393">
          <w:rPr>
            <w:rFonts w:hint="eastAsia"/>
            <w:b/>
            <w:bCs/>
            <w:noProof/>
            <w:webHidden/>
          </w:rPr>
          <w:t>错误</w:t>
        </w:r>
        <w:r w:rsidR="007F1393">
          <w:rPr>
            <w:rFonts w:hint="eastAsia"/>
            <w:b/>
            <w:bCs/>
            <w:noProof/>
            <w:webHidden/>
          </w:rPr>
          <w:t>!</w:t>
        </w:r>
        <w:r w:rsidR="007F1393">
          <w:rPr>
            <w:rFonts w:hint="eastAsia"/>
            <w:b/>
            <w:bCs/>
            <w:noProof/>
            <w:webHidden/>
          </w:rPr>
          <w:t>未定义书签。</w:t>
        </w:r>
        <w:r w:rsidR="007F1393">
          <w:rPr>
            <w:noProof/>
            <w:webHidden/>
          </w:rPr>
          <w:fldChar w:fldCharType="end"/>
        </w:r>
      </w:hyperlink>
    </w:p>
    <w:p w14:paraId="2E2408A9" w14:textId="77777777" w:rsidR="007F1393" w:rsidRDefault="007F1393" w:rsidP="007F1393">
      <w:pPr>
        <w:ind w:firstLineChars="300" w:firstLine="632"/>
      </w:pPr>
      <w:r>
        <w:rPr>
          <w:b/>
          <w:bCs/>
        </w:rPr>
        <w:fldChar w:fldCharType="end"/>
      </w:r>
    </w:p>
    <w:p w14:paraId="376D178F" w14:textId="77777777" w:rsidR="007F1393" w:rsidRDefault="007F1393" w:rsidP="007F1393">
      <w:pPr>
        <w:pStyle w:val="2"/>
        <w:jc w:val="left"/>
      </w:pPr>
      <w:r>
        <w:br w:type="page"/>
      </w:r>
      <w:bookmarkStart w:id="2" w:name="_Toc177016456"/>
      <w:bookmarkStart w:id="3" w:name="_Toc475451010"/>
      <w:r w:rsidRPr="005062A5">
        <w:rPr>
          <w:rFonts w:hint="eastAsia"/>
          <w:b/>
          <w:bCs w:val="0"/>
          <w:color w:val="000000"/>
          <w:szCs w:val="44"/>
        </w:rPr>
        <w:lastRenderedPageBreak/>
        <w:t>1</w:t>
      </w:r>
      <w:r w:rsidRPr="005062A5">
        <w:rPr>
          <w:rFonts w:hint="eastAsia"/>
          <w:b/>
          <w:bCs w:val="0"/>
          <w:color w:val="000000"/>
          <w:szCs w:val="44"/>
        </w:rPr>
        <w:t>、开发背景</w:t>
      </w:r>
      <w:bookmarkEnd w:id="2"/>
      <w:bookmarkEnd w:id="3"/>
    </w:p>
    <w:p w14:paraId="6F2D8C75" w14:textId="77777777" w:rsidR="007F1393" w:rsidRPr="005F78B5" w:rsidRDefault="007F1393" w:rsidP="007F1393">
      <w:r w:rsidRPr="005F78B5">
        <w:t>90</w:t>
      </w:r>
      <w:r w:rsidRPr="005F78B5">
        <w:rPr>
          <w:rFonts w:hint="eastAsia"/>
        </w:rPr>
        <w:t>年代中期，由于</w:t>
      </w:r>
      <w:r w:rsidRPr="005F78B5">
        <w:t xml:space="preserve">Internet </w:t>
      </w:r>
      <w:r w:rsidRPr="005F78B5">
        <w:rPr>
          <w:rFonts w:hint="eastAsia"/>
        </w:rPr>
        <w:t>的迅速普及，使</w:t>
      </w:r>
      <w:r w:rsidRPr="005F78B5">
        <w:t>Intranet</w:t>
      </w:r>
      <w:r w:rsidRPr="005F78B5">
        <w:rPr>
          <w:rFonts w:hint="eastAsia"/>
        </w:rPr>
        <w:t>成为</w:t>
      </w:r>
      <w:r w:rsidRPr="005F78B5">
        <w:t>Internet</w:t>
      </w:r>
      <w:r w:rsidRPr="005F78B5">
        <w:rPr>
          <w:rFonts w:hint="eastAsia"/>
        </w:rPr>
        <w:t>技术在企业管理信息系统中的应用和延伸，形成了集计算机，计算机网络、数据库、分布式计算等于一体的信息技术综合体，它打破了时间和地域的界限，使信息交流变得快捷、准确，为建立现代企业管理信息系统提供了充足的条件。企业信息管理系统在此基础上延伸、扩展，使之上下、内外全面贯通。引入</w:t>
      </w:r>
      <w:r w:rsidRPr="005F78B5">
        <w:t>Internet</w:t>
      </w:r>
      <w:r w:rsidRPr="005F78B5">
        <w:rPr>
          <w:rFonts w:hint="eastAsia"/>
        </w:rPr>
        <w:t>后，形成了新型的浏览器</w:t>
      </w:r>
      <w:r w:rsidRPr="005F78B5">
        <w:t>/</w:t>
      </w:r>
      <w:r w:rsidRPr="005F78B5">
        <w:rPr>
          <w:rFonts w:hint="eastAsia"/>
        </w:rPr>
        <w:t>服务器（</w:t>
      </w:r>
      <w:r w:rsidRPr="005F78B5">
        <w:t>Browser/Server</w:t>
      </w:r>
      <w:r w:rsidRPr="005F78B5">
        <w:rPr>
          <w:rFonts w:hint="eastAsia"/>
        </w:rPr>
        <w:t>）结构</w:t>
      </w:r>
      <w:r w:rsidRPr="005F78B5">
        <w:t>,</w:t>
      </w:r>
      <w:r w:rsidRPr="005F78B5">
        <w:rPr>
          <w:rFonts w:hint="eastAsia"/>
        </w:rPr>
        <w:t>而传统的客户机</w:t>
      </w:r>
      <w:r w:rsidRPr="005F78B5">
        <w:t>/</w:t>
      </w:r>
      <w:r w:rsidRPr="005F78B5">
        <w:rPr>
          <w:rFonts w:hint="eastAsia"/>
        </w:rPr>
        <w:t>服务器（</w:t>
      </w:r>
      <w:r w:rsidRPr="005F78B5">
        <w:t>Client/Server</w:t>
      </w:r>
      <w:r w:rsidRPr="005F78B5">
        <w:rPr>
          <w:rFonts w:hint="eastAsia"/>
        </w:rPr>
        <w:t>）结构在这方面就远不及</w:t>
      </w:r>
      <w:r w:rsidRPr="005F78B5">
        <w:t>B/S</w:t>
      </w:r>
      <w:r w:rsidRPr="005F78B5">
        <w:rPr>
          <w:rFonts w:hint="eastAsia"/>
        </w:rPr>
        <w:t>结构。</w:t>
      </w:r>
      <w:bookmarkStart w:id="4" w:name="_Hlk41236477"/>
      <w:r w:rsidRPr="005F78B5">
        <w:rPr>
          <w:rFonts w:hint="eastAsia"/>
        </w:rPr>
        <w:t>图书馆管理信息系统是在适应市场需求的客观前提下，为了满足中小型公司或事业单位管理自己的公共图书馆而开发的。该系统的是终目的是要将自己的图书馆放到网络上，以方便员工查阅。</w:t>
      </w:r>
      <w:bookmarkEnd w:id="4"/>
    </w:p>
    <w:p w14:paraId="41725798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5" w:name="_Toc134959932"/>
      <w:bookmarkStart w:id="6" w:name="_Toc135109840"/>
      <w:bookmarkStart w:id="7" w:name="_Toc135110474"/>
      <w:bookmarkStart w:id="8" w:name="_Toc135111827"/>
      <w:bookmarkStart w:id="9" w:name="_Toc135116371"/>
      <w:bookmarkStart w:id="10" w:name="_Toc135116758"/>
      <w:bookmarkStart w:id="11" w:name="_Toc135124862"/>
      <w:bookmarkStart w:id="12" w:name="_Toc135635380"/>
      <w:bookmarkStart w:id="13" w:name="_Toc177016457"/>
      <w:bookmarkStart w:id="14" w:name="_Toc475451011"/>
      <w:r w:rsidRPr="005062A5">
        <w:rPr>
          <w:rFonts w:hint="eastAsia"/>
          <w:b/>
          <w:bCs w:val="0"/>
          <w:color w:val="000000"/>
          <w:szCs w:val="44"/>
        </w:rPr>
        <w:t>2</w:t>
      </w:r>
      <w:r w:rsidRPr="005062A5">
        <w:rPr>
          <w:rFonts w:hint="eastAsia"/>
          <w:b/>
          <w:bCs w:val="0"/>
          <w:color w:val="000000"/>
          <w:szCs w:val="44"/>
        </w:rPr>
        <w:t>、</w:t>
      </w:r>
      <w:r w:rsidRPr="005062A5">
        <w:rPr>
          <w:b/>
          <w:bCs w:val="0"/>
          <w:color w:val="000000"/>
          <w:szCs w:val="44"/>
        </w:rPr>
        <w:t>功能描述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5A973C0E" w14:textId="77777777" w:rsidR="007F1393" w:rsidRPr="00B2671C" w:rsidRDefault="007F1393" w:rsidP="007F1393">
      <w:pPr>
        <w:rPr>
          <w:color w:val="FF0000"/>
        </w:rPr>
      </w:pPr>
      <w:r w:rsidRPr="00B2671C">
        <w:rPr>
          <w:rFonts w:hint="eastAsia"/>
          <w:color w:val="FF0000"/>
        </w:rPr>
        <w:t>（描述该系统所需要完成的功能）</w:t>
      </w:r>
    </w:p>
    <w:p w14:paraId="76E7DD1E" w14:textId="77777777" w:rsidR="007F1393" w:rsidRDefault="007F1393" w:rsidP="007F1393">
      <w:r>
        <w:rPr>
          <w:rFonts w:hint="eastAsia"/>
        </w:rPr>
        <w:t>经过调研及分析，图书馆管理信息系统主要完成以下功能：</w:t>
      </w:r>
    </w:p>
    <w:p w14:paraId="381AC7A7" w14:textId="77777777" w:rsidR="007F1393" w:rsidRDefault="007F1393" w:rsidP="007F1393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图书信息维护：主要完成图书馆新进图书的编号、登记、入馆等操作。</w:t>
      </w:r>
    </w:p>
    <w:p w14:paraId="766A1FF7" w14:textId="77777777" w:rsidR="007F1393" w:rsidRDefault="007F1393" w:rsidP="007F139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读者信息维护：主要是完成读者信息的添加、修改和删除等操作，只有是系统中的合法读者才有资格进行图书的借阅活动。</w:t>
      </w:r>
    </w:p>
    <w:p w14:paraId="60593FD0" w14:textId="77777777" w:rsidR="007F1393" w:rsidRDefault="007F1393" w:rsidP="007F1393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借书</w:t>
      </w:r>
      <w:r>
        <w:rPr>
          <w:rFonts w:hint="eastAsia"/>
        </w:rPr>
        <w:t>/</w:t>
      </w:r>
      <w:r>
        <w:rPr>
          <w:rFonts w:hint="eastAsia"/>
        </w:rPr>
        <w:t>还书处理：主要完成读者的借书和还书活动，记录读者借还书情况并及时反映图书的在库情况。</w:t>
      </w:r>
    </w:p>
    <w:p w14:paraId="5AF1FCC8" w14:textId="77777777" w:rsidR="007F1393" w:rsidRDefault="007F1393" w:rsidP="007F1393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读者借阅记录：让每位读者能及时了解自己的借书情况，包括曾经借阅记录以及未还书记录。</w:t>
      </w:r>
    </w:p>
    <w:p w14:paraId="107B65EB" w14:textId="77777777" w:rsidR="007F1393" w:rsidRDefault="007F1393" w:rsidP="007F1393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图书书目检索：读者能够根据不同的信息（如书名、作者、关键词等）对图书馆的存书情况进行查找，以便快速的找到自己希望的图书。</w:t>
      </w:r>
    </w:p>
    <w:p w14:paraId="28A9F165" w14:textId="77777777" w:rsidR="00F0585A" w:rsidRPr="00A84DDF" w:rsidRDefault="007F1393" w:rsidP="00F0585A">
      <w:pPr>
        <w:widowControl/>
        <w:ind w:firstLineChars="200" w:firstLine="42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图书超期通知：为图书管理员提供一个统计信息，能够统计出到目前为止逾期未归还的图书及相应的读者信息。</w:t>
      </w:r>
      <w:r w:rsidR="00F0585A"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系统功能基本要求</w:t>
      </w:r>
    </w:p>
    <w:p w14:paraId="1A9E8783" w14:textId="77777777" w:rsidR="00F0585A" w:rsidRPr="00A84DDF" w:rsidRDefault="00F0585A" w:rsidP="00F0585A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通讯录信息，包括通讯人姓名、联系方式、工作地点、城市、备注等；备忘录信息，包括什么时间、事件、地点等；日记信息；包括时间、地点、事情、人物等；</w:t>
      </w:r>
      <w:proofErr w:type="gramStart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个</w:t>
      </w:r>
      <w:proofErr w:type="gramEnd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人财物管理，包括总收入，消费项目、消费金额、消费时间、剩余资金等。</w:t>
      </w:r>
    </w:p>
    <w:p w14:paraId="69019301" w14:textId="4EC15B92" w:rsidR="007F1393" w:rsidRPr="00F0585A" w:rsidRDefault="007F1393" w:rsidP="007F1393"/>
    <w:p w14:paraId="7C7174C3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15" w:name="_Toc177016458"/>
      <w:bookmarkStart w:id="16" w:name="_Toc475451012"/>
      <w:r w:rsidRPr="005062A5">
        <w:rPr>
          <w:rFonts w:hint="eastAsia"/>
          <w:b/>
          <w:bCs w:val="0"/>
          <w:color w:val="000000"/>
          <w:szCs w:val="44"/>
        </w:rPr>
        <w:t>3</w:t>
      </w:r>
      <w:r w:rsidRPr="005062A5">
        <w:rPr>
          <w:rFonts w:hint="eastAsia"/>
          <w:b/>
          <w:bCs w:val="0"/>
          <w:color w:val="000000"/>
          <w:szCs w:val="44"/>
        </w:rPr>
        <w:t>、业务流程分析</w:t>
      </w:r>
      <w:bookmarkEnd w:id="15"/>
      <w:bookmarkEnd w:id="16"/>
    </w:p>
    <w:p w14:paraId="27995028" w14:textId="77777777" w:rsidR="007F1393" w:rsidRPr="001F610B" w:rsidRDefault="007F1393" w:rsidP="007F1393">
      <w:pPr>
        <w:rPr>
          <w:color w:val="FF0000"/>
        </w:rPr>
      </w:pPr>
      <w:r w:rsidRPr="001F610B">
        <w:rPr>
          <w:rFonts w:hint="eastAsia"/>
          <w:color w:val="FF0000"/>
        </w:rPr>
        <w:t>（画出该系统的</w:t>
      </w:r>
      <w:r>
        <w:rPr>
          <w:rFonts w:hint="eastAsia"/>
          <w:color w:val="FF0000"/>
        </w:rPr>
        <w:t>业务</w:t>
      </w:r>
      <w:r w:rsidRPr="001F610B">
        <w:rPr>
          <w:rFonts w:hint="eastAsia"/>
          <w:color w:val="FF0000"/>
        </w:rPr>
        <w:t>流程图）</w:t>
      </w:r>
    </w:p>
    <w:p w14:paraId="3FA4D6FD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17" w:name="_Toc177016459"/>
      <w:bookmarkStart w:id="18" w:name="_Toc475451013"/>
      <w:r w:rsidRPr="005062A5">
        <w:rPr>
          <w:rFonts w:hint="eastAsia"/>
          <w:b/>
          <w:bCs w:val="0"/>
          <w:color w:val="000000"/>
          <w:szCs w:val="44"/>
        </w:rPr>
        <w:lastRenderedPageBreak/>
        <w:t>4</w:t>
      </w:r>
      <w:r w:rsidRPr="005062A5">
        <w:rPr>
          <w:rFonts w:hint="eastAsia"/>
          <w:b/>
          <w:bCs w:val="0"/>
          <w:color w:val="000000"/>
          <w:szCs w:val="44"/>
        </w:rPr>
        <w:t>、数据流程分析</w:t>
      </w:r>
      <w:bookmarkEnd w:id="17"/>
      <w:bookmarkEnd w:id="18"/>
    </w:p>
    <w:p w14:paraId="31D87430" w14:textId="77777777" w:rsidR="007F1393" w:rsidRDefault="007F1393" w:rsidP="007F1393">
      <w:pPr>
        <w:pStyle w:val="2"/>
        <w:jc w:val="both"/>
      </w:pPr>
      <w:bookmarkStart w:id="19" w:name="_Toc177016460"/>
      <w:bookmarkStart w:id="20" w:name="_Toc475451014"/>
      <w:r>
        <w:rPr>
          <w:rFonts w:hint="eastAsia"/>
        </w:rPr>
        <w:t>4.1</w:t>
      </w:r>
      <w:r>
        <w:rPr>
          <w:rFonts w:hint="eastAsia"/>
        </w:rPr>
        <w:t>、数据流程图</w:t>
      </w:r>
      <w:bookmarkEnd w:id="19"/>
      <w:bookmarkEnd w:id="20"/>
    </w:p>
    <w:p w14:paraId="57EE2BD4" w14:textId="77777777" w:rsidR="007F1393" w:rsidRPr="001F610B" w:rsidRDefault="007F1393" w:rsidP="007F1393">
      <w:pPr>
        <w:rPr>
          <w:color w:val="FF0000"/>
        </w:rPr>
      </w:pPr>
      <w:r w:rsidRPr="001F610B">
        <w:rPr>
          <w:rFonts w:hint="eastAsia"/>
          <w:color w:val="FF0000"/>
        </w:rPr>
        <w:t>（画出该系统的分层数据流程图并进行编号</w:t>
      </w:r>
      <w:r>
        <w:rPr>
          <w:rFonts w:hint="eastAsia"/>
          <w:color w:val="FF0000"/>
        </w:rPr>
        <w:t>，模版只给出了部分</w:t>
      </w:r>
      <w:r w:rsidRPr="001F610B">
        <w:rPr>
          <w:rFonts w:hint="eastAsia"/>
          <w:color w:val="FF0000"/>
        </w:rPr>
        <w:t>）</w:t>
      </w:r>
    </w:p>
    <w:p w14:paraId="67144E69" w14:textId="77777777" w:rsidR="007F1393" w:rsidRDefault="007F1393" w:rsidP="007F1393">
      <w:r>
        <w:rPr>
          <w:rFonts w:hint="eastAsia"/>
        </w:rPr>
        <w:t>通过需求分析，得出图书馆管理信息系统的借书</w:t>
      </w:r>
      <w:r>
        <w:rPr>
          <w:rFonts w:hint="eastAsia"/>
        </w:rPr>
        <w:t>/</w:t>
      </w:r>
      <w:r>
        <w:rPr>
          <w:rFonts w:hint="eastAsia"/>
        </w:rPr>
        <w:t>还书处理数据流程如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rPr>
          <w:rFonts w:hint="eastAsia"/>
        </w:rPr>
        <w:t>(</w:t>
      </w:r>
      <w:r>
        <w:rPr>
          <w:rFonts w:hint="eastAsia"/>
        </w:rPr>
        <w:t>其他处理的数据流程图请读者自行分析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11110FA7" w14:textId="77777777" w:rsidR="007F1393" w:rsidRDefault="007F1393" w:rsidP="007F1393">
      <w:pPr>
        <w:jc w:val="center"/>
      </w:pPr>
      <w:r>
        <w:object w:dxaOrig="12675" w:dyaOrig="7070" w14:anchorId="057E3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pt;height:231.6pt" o:ole="">
            <v:imagedata r:id="rId9" o:title=""/>
          </v:shape>
          <o:OLEObject Type="Embed" ProgID="Visio.Drawing.11" ShapeID="_x0000_i1025" DrawAspect="Content" ObjectID="_1651947035" r:id="rId10"/>
        </w:object>
      </w:r>
    </w:p>
    <w:p w14:paraId="569236A9" w14:textId="77777777" w:rsidR="007F1393" w:rsidRPr="00CA785B" w:rsidRDefault="007F1393" w:rsidP="007F1393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借书</w:t>
      </w:r>
      <w:r>
        <w:rPr>
          <w:rFonts w:hint="eastAsia"/>
        </w:rPr>
        <w:t>/</w:t>
      </w:r>
      <w:r>
        <w:rPr>
          <w:rFonts w:hint="eastAsia"/>
        </w:rPr>
        <w:t>还书处理数据流程图</w:t>
      </w:r>
    </w:p>
    <w:p w14:paraId="4247C5B0" w14:textId="77777777" w:rsidR="007F1393" w:rsidRDefault="007F1393" w:rsidP="007F1393">
      <w:pPr>
        <w:pStyle w:val="2"/>
        <w:jc w:val="both"/>
        <w:rPr>
          <w:bCs w:val="0"/>
        </w:rPr>
      </w:pPr>
      <w:bookmarkStart w:id="21" w:name="_Toc177016461"/>
      <w:bookmarkStart w:id="22" w:name="_Toc475451015"/>
      <w:r w:rsidRPr="004B487D">
        <w:rPr>
          <w:rFonts w:hint="eastAsia"/>
          <w:bCs w:val="0"/>
        </w:rPr>
        <w:t>4.2</w:t>
      </w:r>
      <w:r w:rsidRPr="004B487D">
        <w:rPr>
          <w:rFonts w:hint="eastAsia"/>
          <w:bCs w:val="0"/>
        </w:rPr>
        <w:t>、数据字典</w:t>
      </w:r>
      <w:bookmarkEnd w:id="21"/>
      <w:bookmarkEnd w:id="22"/>
    </w:p>
    <w:p w14:paraId="5677D80A" w14:textId="77777777" w:rsidR="007F1393" w:rsidRPr="00B2671C" w:rsidRDefault="007F1393" w:rsidP="007F1393">
      <w:pPr>
        <w:rPr>
          <w:color w:val="FF0000"/>
        </w:rPr>
      </w:pPr>
      <w:r w:rsidRPr="00B2671C">
        <w:rPr>
          <w:rFonts w:hint="eastAsia"/>
          <w:color w:val="FF0000"/>
        </w:rPr>
        <w:t>（根据编号对数据流程图中的各元素如数据流、数据存储、外部实体和处理逻辑进行细节描述）</w:t>
      </w:r>
    </w:p>
    <w:p w14:paraId="4EA7CF13" w14:textId="77777777" w:rsidR="007F1393" w:rsidRDefault="007F1393" w:rsidP="007F1393">
      <w:pPr>
        <w:pStyle w:val="a5"/>
        <w:spacing w:before="156" w:after="156"/>
        <w:rPr>
          <w:rFonts w:hint="default"/>
          <w:b/>
          <w:bCs/>
        </w:rPr>
      </w:pPr>
      <w:r>
        <w:rPr>
          <w:b/>
          <w:bCs/>
        </w:rPr>
        <w:t>（1）数据流的描述</w:t>
      </w:r>
    </w:p>
    <w:p w14:paraId="16BFE4C5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编号：</w:t>
      </w:r>
      <w:r>
        <w:rPr>
          <w:rFonts w:hint="eastAsia"/>
        </w:rPr>
        <w:t xml:space="preserve"> D001</w:t>
      </w:r>
    </w:p>
    <w:p w14:paraId="5AB81D60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名称：</w:t>
      </w:r>
      <w:r>
        <w:rPr>
          <w:rFonts w:hint="eastAsia"/>
        </w:rPr>
        <w:t xml:space="preserve"> </w:t>
      </w:r>
      <w:r>
        <w:rPr>
          <w:rFonts w:hint="eastAsia"/>
        </w:rPr>
        <w:t>借阅信息</w:t>
      </w:r>
    </w:p>
    <w:p w14:paraId="644BD479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 xml:space="preserve">      </w:t>
      </w:r>
      <w:r>
        <w:rPr>
          <w:rFonts w:hint="eastAsia"/>
        </w:rPr>
        <w:t>简述：读者所要借阅的图书信息单</w:t>
      </w:r>
    </w:p>
    <w:p w14:paraId="4C2315AD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来源：读者</w:t>
      </w:r>
    </w:p>
    <w:p w14:paraId="79036104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去向：读者信息判断</w:t>
      </w:r>
    </w:p>
    <w:p w14:paraId="11ADC81F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组成：读者号</w:t>
      </w:r>
      <w:r>
        <w:rPr>
          <w:rFonts w:hint="eastAsia"/>
        </w:rPr>
        <w:t>+</w:t>
      </w:r>
      <w:r>
        <w:rPr>
          <w:rFonts w:hint="eastAsia"/>
        </w:rPr>
        <w:t>索书号</w:t>
      </w:r>
      <w:r>
        <w:rPr>
          <w:rFonts w:hint="eastAsia"/>
        </w:rPr>
        <w:t>+</w:t>
      </w:r>
      <w:r>
        <w:rPr>
          <w:rFonts w:hint="eastAsia"/>
        </w:rPr>
        <w:t>书名</w:t>
      </w:r>
      <w:r>
        <w:rPr>
          <w:rFonts w:hint="eastAsia"/>
        </w:rPr>
        <w:t>+ISBN</w:t>
      </w:r>
      <w:r>
        <w:rPr>
          <w:rFonts w:hint="eastAsia"/>
        </w:rPr>
        <w:t>等</w:t>
      </w:r>
    </w:p>
    <w:p w14:paraId="52E315DE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量：</w:t>
      </w:r>
      <w:r>
        <w:rPr>
          <w:rFonts w:hint="eastAsia"/>
        </w:rPr>
        <w:t>1000/</w:t>
      </w:r>
      <w:r>
        <w:rPr>
          <w:rFonts w:hint="eastAsia"/>
        </w:rPr>
        <w:t>天</w:t>
      </w:r>
    </w:p>
    <w:p w14:paraId="6CCABFDC" w14:textId="77777777" w:rsidR="007F1393" w:rsidRDefault="007F1393" w:rsidP="007F1393">
      <w:pPr>
        <w:ind w:firstLineChars="400" w:firstLine="840"/>
        <w:jc w:val="left"/>
        <w:rPr>
          <w:w w:val="150"/>
        </w:rPr>
      </w:pPr>
      <w:r>
        <w:rPr>
          <w:rFonts w:hint="eastAsia"/>
        </w:rPr>
        <w:t>高峰流量：</w:t>
      </w:r>
      <w:r>
        <w:rPr>
          <w:rFonts w:hint="eastAsia"/>
        </w:rPr>
        <w:t>3000/</w:t>
      </w:r>
      <w:r>
        <w:rPr>
          <w:rFonts w:hint="eastAsia"/>
        </w:rPr>
        <w:t>天</w:t>
      </w:r>
    </w:p>
    <w:p w14:paraId="392F4F70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ab/>
      </w:r>
    </w:p>
    <w:p w14:paraId="6707408B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编号：</w:t>
      </w:r>
      <w:r>
        <w:rPr>
          <w:rFonts w:hint="eastAsia"/>
        </w:rPr>
        <w:t xml:space="preserve"> D002</w:t>
      </w:r>
    </w:p>
    <w:p w14:paraId="1C4411EE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名称：</w:t>
      </w:r>
      <w:r>
        <w:rPr>
          <w:rFonts w:hint="eastAsia"/>
        </w:rPr>
        <w:t xml:space="preserve"> </w:t>
      </w:r>
      <w:r>
        <w:rPr>
          <w:rFonts w:hint="eastAsia"/>
        </w:rPr>
        <w:t>读者信息无效提示</w:t>
      </w:r>
    </w:p>
    <w:p w14:paraId="7A708D7B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 xml:space="preserve">      </w:t>
      </w:r>
      <w:r>
        <w:rPr>
          <w:rFonts w:hint="eastAsia"/>
        </w:rPr>
        <w:t>简述：图书管理员发现</w:t>
      </w:r>
      <w:proofErr w:type="gramStart"/>
      <w:r>
        <w:rPr>
          <w:rFonts w:hint="eastAsia"/>
        </w:rPr>
        <w:t>非法读者</w:t>
      </w:r>
      <w:proofErr w:type="gramEnd"/>
      <w:r>
        <w:rPr>
          <w:rFonts w:hint="eastAsia"/>
        </w:rPr>
        <w:t>时的提示信息</w:t>
      </w:r>
    </w:p>
    <w:p w14:paraId="4AF0A676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>数据流来源：读者信息判断</w:t>
      </w:r>
    </w:p>
    <w:p w14:paraId="0D2EE399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lastRenderedPageBreak/>
        <w:t>数据流去向：读者</w:t>
      </w:r>
    </w:p>
    <w:p w14:paraId="5ADE192E" w14:textId="77777777" w:rsidR="007F1393" w:rsidRDefault="007F1393" w:rsidP="007F1393">
      <w:pPr>
        <w:tabs>
          <w:tab w:val="left" w:pos="900"/>
        </w:tabs>
        <w:ind w:leftChars="371" w:left="2039" w:hangingChars="600" w:hanging="1260"/>
      </w:pPr>
      <w:r>
        <w:rPr>
          <w:rFonts w:hint="eastAsia"/>
        </w:rPr>
        <w:t>数据流组成：读者号</w:t>
      </w:r>
      <w:r>
        <w:rPr>
          <w:rFonts w:hint="eastAsia"/>
        </w:rPr>
        <w:t>+</w:t>
      </w:r>
      <w:r>
        <w:rPr>
          <w:rFonts w:hint="eastAsia"/>
        </w:rPr>
        <w:t>读者名等</w:t>
      </w:r>
    </w:p>
    <w:p w14:paraId="1578E72F" w14:textId="77777777" w:rsidR="007F1393" w:rsidRDefault="007F1393" w:rsidP="007F1393">
      <w:pPr>
        <w:tabs>
          <w:tab w:val="left" w:pos="900"/>
        </w:tabs>
        <w:ind w:left="780"/>
      </w:pPr>
      <w:r>
        <w:rPr>
          <w:rFonts w:hint="eastAsia"/>
        </w:rPr>
        <w:t xml:space="preserve">  </w:t>
      </w:r>
      <w:r>
        <w:rPr>
          <w:rFonts w:hint="eastAsia"/>
        </w:rPr>
        <w:t>数据流量：</w:t>
      </w:r>
      <w:r>
        <w:rPr>
          <w:rFonts w:hint="eastAsia"/>
        </w:rPr>
        <w:t>100/</w:t>
      </w:r>
      <w:r>
        <w:rPr>
          <w:rFonts w:hint="eastAsia"/>
        </w:rPr>
        <w:t>天</w:t>
      </w:r>
      <w:r>
        <w:rPr>
          <w:rFonts w:hint="eastAsia"/>
        </w:rPr>
        <w:t xml:space="preserve"> </w:t>
      </w:r>
    </w:p>
    <w:p w14:paraId="5A49B803" w14:textId="77777777" w:rsidR="007F1393" w:rsidRDefault="007F1393" w:rsidP="007F1393">
      <w:pPr>
        <w:tabs>
          <w:tab w:val="left" w:pos="900"/>
        </w:tabs>
        <w:ind w:leftChars="371" w:left="779" w:firstLineChars="100" w:firstLine="210"/>
      </w:pPr>
      <w:r>
        <w:rPr>
          <w:rFonts w:hint="eastAsia"/>
        </w:rPr>
        <w:t>高峰流量：</w:t>
      </w:r>
      <w:r>
        <w:rPr>
          <w:rFonts w:hint="eastAsia"/>
        </w:rPr>
        <w:t>500/</w:t>
      </w:r>
      <w:r>
        <w:rPr>
          <w:rFonts w:hint="eastAsia"/>
        </w:rPr>
        <w:t>天</w:t>
      </w:r>
    </w:p>
    <w:p w14:paraId="59251EEF" w14:textId="77777777" w:rsidR="007F1393" w:rsidRDefault="007F1393" w:rsidP="007F1393">
      <w:pPr>
        <w:tabs>
          <w:tab w:val="left" w:pos="900"/>
        </w:tabs>
      </w:pPr>
      <w:r>
        <w:rPr>
          <w:rFonts w:hint="eastAsia"/>
        </w:rPr>
        <w:tab/>
      </w:r>
      <w:r>
        <w:rPr>
          <w:rFonts w:hint="eastAsia"/>
        </w:rPr>
        <w:t>．．．．．．</w:t>
      </w:r>
    </w:p>
    <w:p w14:paraId="00209A7C" w14:textId="77777777" w:rsidR="007F1393" w:rsidRDefault="007F1393" w:rsidP="007F1393">
      <w:pPr>
        <w:tabs>
          <w:tab w:val="left" w:pos="900"/>
        </w:tabs>
      </w:pPr>
    </w:p>
    <w:p w14:paraId="7DD32A7C" w14:textId="77777777" w:rsidR="007F1393" w:rsidRDefault="007F1393" w:rsidP="007F1393"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）处理逻辑的描述</w:t>
      </w:r>
      <w:r>
        <w:rPr>
          <w:rFonts w:hint="eastAsia"/>
        </w:rPr>
        <w:t xml:space="preserve"> </w:t>
      </w:r>
    </w:p>
    <w:p w14:paraId="2911D408" w14:textId="77777777" w:rsidR="007F1393" w:rsidRDefault="007F1393" w:rsidP="007F1393">
      <w:pPr>
        <w:tabs>
          <w:tab w:val="left" w:pos="540"/>
        </w:tabs>
        <w:ind w:left="900" w:firstLine="480"/>
      </w:pPr>
    </w:p>
    <w:p w14:paraId="2BFFF7DF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处理逻辑编号：</w:t>
      </w:r>
      <w:r>
        <w:rPr>
          <w:rFonts w:hint="eastAsia"/>
        </w:rPr>
        <w:t>P001</w:t>
      </w:r>
    </w:p>
    <w:p w14:paraId="15D4EBFF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处理逻辑名称：读者信息判断</w:t>
      </w:r>
    </w:p>
    <w:p w14:paraId="246E6224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 xml:space="preserve">        </w:t>
      </w:r>
      <w:r>
        <w:rPr>
          <w:rFonts w:hint="eastAsia"/>
        </w:rPr>
        <w:t>简述：判断读者信息的合法性</w:t>
      </w:r>
    </w:p>
    <w:p w14:paraId="39B7C403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入的数据流：借阅信息</w:t>
      </w:r>
    </w:p>
    <w:p w14:paraId="59E78520" w14:textId="77777777" w:rsidR="007F1393" w:rsidRDefault="007F1393" w:rsidP="007F1393">
      <w:pPr>
        <w:tabs>
          <w:tab w:val="left" w:pos="540"/>
        </w:tabs>
        <w:ind w:leftChars="657" w:left="2430" w:hangingChars="500" w:hanging="1050"/>
      </w:pPr>
      <w:r>
        <w:rPr>
          <w:rFonts w:hint="eastAsia"/>
        </w:rPr>
        <w:t>处理描述：</w:t>
      </w:r>
      <w:r>
        <w:rPr>
          <w:rFonts w:hint="eastAsia"/>
        </w:rPr>
        <w:t xml:space="preserve"> </w:t>
      </w:r>
      <w:r>
        <w:rPr>
          <w:rFonts w:hint="eastAsia"/>
        </w:rPr>
        <w:t>根据读者提供的借阅信息，验证读者信息，验证通过则继续下移处理查看库存中是否有读者所要借的图书，验证不通过则返回给读者信息指明为非法读者。</w:t>
      </w:r>
    </w:p>
    <w:p w14:paraId="21EAF4E5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出的数据流：</w:t>
      </w:r>
      <w:r>
        <w:rPr>
          <w:rFonts w:hint="eastAsia"/>
        </w:rPr>
        <w:t xml:space="preserve"> D001</w:t>
      </w:r>
      <w:r>
        <w:rPr>
          <w:rFonts w:hint="eastAsia"/>
        </w:rPr>
        <w:t>借阅书目信息、</w:t>
      </w:r>
      <w:r>
        <w:rPr>
          <w:rFonts w:hint="eastAsia"/>
        </w:rPr>
        <w:t>D002</w:t>
      </w:r>
      <w:r>
        <w:rPr>
          <w:rFonts w:hint="eastAsia"/>
        </w:rPr>
        <w:t>无效提示信息</w:t>
      </w:r>
    </w:p>
    <w:p w14:paraId="4DC1A79E" w14:textId="77777777" w:rsidR="007F1393" w:rsidRDefault="007F1393" w:rsidP="007F1393">
      <w:pPr>
        <w:tabs>
          <w:tab w:val="left" w:pos="540"/>
          <w:tab w:val="left" w:pos="4035"/>
        </w:tabs>
        <w:ind w:left="900" w:firstLine="480"/>
      </w:pPr>
      <w:r>
        <w:rPr>
          <w:rFonts w:hint="eastAsia"/>
        </w:rPr>
        <w:t>处理频率：</w:t>
      </w:r>
      <w:r>
        <w:rPr>
          <w:rFonts w:hint="eastAsia"/>
        </w:rPr>
        <w:t xml:space="preserve"> 10</w:t>
      </w:r>
      <w:r>
        <w:rPr>
          <w:rFonts w:hint="eastAsia"/>
        </w:rPr>
        <w:t>次</w:t>
      </w:r>
      <w:r>
        <w:rPr>
          <w:rFonts w:hint="eastAsia"/>
        </w:rPr>
        <w:t>/</w:t>
      </w:r>
      <w:r>
        <w:rPr>
          <w:rFonts w:hint="eastAsia"/>
        </w:rPr>
        <w:t>天</w:t>
      </w:r>
    </w:p>
    <w:p w14:paraId="19483B9B" w14:textId="77777777" w:rsidR="007F1393" w:rsidRDefault="007F1393" w:rsidP="007F1393">
      <w:pPr>
        <w:tabs>
          <w:tab w:val="left" w:pos="540"/>
        </w:tabs>
      </w:pPr>
    </w:p>
    <w:p w14:paraId="03236FAC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处理逻辑编号：</w:t>
      </w:r>
      <w:r>
        <w:rPr>
          <w:rFonts w:hint="eastAsia"/>
        </w:rPr>
        <w:t>P002</w:t>
      </w:r>
    </w:p>
    <w:p w14:paraId="017FBC1B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处理逻辑名称：图书库存查询</w:t>
      </w:r>
    </w:p>
    <w:p w14:paraId="1C600824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 xml:space="preserve">        </w:t>
      </w:r>
      <w:r>
        <w:rPr>
          <w:rFonts w:hint="eastAsia"/>
        </w:rPr>
        <w:t>简述：查询读者所要借的图书是否有库存</w:t>
      </w:r>
      <w:r>
        <w:rPr>
          <w:rFonts w:hint="eastAsia"/>
        </w:rPr>
        <w:t xml:space="preserve"> </w:t>
      </w:r>
    </w:p>
    <w:p w14:paraId="2B251D9F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入的数据流：</w:t>
      </w:r>
      <w:r>
        <w:rPr>
          <w:rFonts w:hint="eastAsia"/>
        </w:rPr>
        <w:t>D001</w:t>
      </w:r>
      <w:r>
        <w:rPr>
          <w:rFonts w:hint="eastAsia"/>
        </w:rPr>
        <w:t>借阅书目信息</w:t>
      </w:r>
    </w:p>
    <w:p w14:paraId="49EE2D92" w14:textId="77777777" w:rsidR="007F1393" w:rsidRDefault="007F1393" w:rsidP="007F1393">
      <w:pPr>
        <w:tabs>
          <w:tab w:val="left" w:pos="540"/>
        </w:tabs>
        <w:ind w:leftChars="657" w:left="2430" w:hangingChars="500" w:hanging="1050"/>
      </w:pPr>
      <w:r>
        <w:rPr>
          <w:rFonts w:hint="eastAsia"/>
        </w:rPr>
        <w:t>处理描述：根据读者提供的借阅书目信息，到仓库中查找是否有该书，有则进行借书处理，如没有则返回读者该书无库存信息。</w:t>
      </w:r>
    </w:p>
    <w:p w14:paraId="51572333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出的数据流：</w:t>
      </w:r>
      <w:r>
        <w:rPr>
          <w:rFonts w:hint="eastAsia"/>
        </w:rPr>
        <w:t xml:space="preserve"> D001</w:t>
      </w:r>
      <w:r>
        <w:rPr>
          <w:rFonts w:hint="eastAsia"/>
        </w:rPr>
        <w:t>借阅书目信息</w:t>
      </w:r>
      <w:r>
        <w:rPr>
          <w:rFonts w:hint="eastAsia"/>
        </w:rPr>
        <w:t>+D003</w:t>
      </w:r>
      <w:r>
        <w:rPr>
          <w:rFonts w:hint="eastAsia"/>
        </w:rPr>
        <w:t>该书已全部借出信息</w:t>
      </w:r>
    </w:p>
    <w:p w14:paraId="16EE45EE" w14:textId="77777777" w:rsidR="007F1393" w:rsidRDefault="007F1393" w:rsidP="007F1393">
      <w:pPr>
        <w:tabs>
          <w:tab w:val="left" w:pos="540"/>
          <w:tab w:val="left" w:pos="4035"/>
        </w:tabs>
        <w:ind w:left="900" w:firstLine="480"/>
      </w:pPr>
      <w:r>
        <w:rPr>
          <w:rFonts w:hint="eastAsia"/>
        </w:rPr>
        <w:t>处理频率：</w:t>
      </w:r>
      <w:r>
        <w:rPr>
          <w:rFonts w:hint="eastAsia"/>
        </w:rPr>
        <w:t xml:space="preserve"> 1000</w:t>
      </w:r>
      <w:r>
        <w:rPr>
          <w:rFonts w:hint="eastAsia"/>
        </w:rPr>
        <w:t>次</w:t>
      </w:r>
      <w:r>
        <w:rPr>
          <w:rFonts w:hint="eastAsia"/>
        </w:rPr>
        <w:t>/</w:t>
      </w:r>
      <w:r>
        <w:rPr>
          <w:rFonts w:hint="eastAsia"/>
        </w:rPr>
        <w:t>天</w:t>
      </w:r>
    </w:p>
    <w:p w14:paraId="4DFD6C3D" w14:textId="77777777" w:rsidR="007F1393" w:rsidRDefault="007F1393" w:rsidP="007F1393">
      <w:pPr>
        <w:pStyle w:val="a5"/>
        <w:rPr>
          <w:rFonts w:ascii="Times New Roman" w:hAnsi="Times New Roman" w:hint="default"/>
          <w:szCs w:val="24"/>
        </w:rPr>
      </w:pPr>
      <w:bookmarkStart w:id="23" w:name="_Toc535233663"/>
      <w:bookmarkStart w:id="24" w:name="_Toc536675004"/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ab/>
      </w:r>
      <w:r>
        <w:rPr>
          <w:rFonts w:ascii="Times New Roman" w:hAnsi="Times New Roman"/>
          <w:szCs w:val="24"/>
        </w:rPr>
        <w:t>．．．．．．</w:t>
      </w:r>
    </w:p>
    <w:p w14:paraId="0E2E4385" w14:textId="77777777" w:rsidR="007F1393" w:rsidRDefault="007F1393" w:rsidP="007F1393">
      <w:pPr>
        <w:pStyle w:val="a5"/>
        <w:rPr>
          <w:rFonts w:ascii="Times New Roman" w:hAnsi="Times New Roman" w:hint="default"/>
          <w:szCs w:val="24"/>
        </w:rPr>
      </w:pPr>
    </w:p>
    <w:p w14:paraId="1FE0F340" w14:textId="77777777" w:rsidR="007F1393" w:rsidRDefault="007F1393" w:rsidP="007F1393">
      <w:pPr>
        <w:pStyle w:val="a5"/>
        <w:rPr>
          <w:rFonts w:hint="default"/>
          <w:b/>
          <w:bCs/>
        </w:rPr>
      </w:pPr>
      <w:r>
        <w:rPr>
          <w:b/>
          <w:bCs/>
        </w:rPr>
        <w:t>（3）数据存储的描述</w:t>
      </w:r>
      <w:bookmarkEnd w:id="23"/>
      <w:bookmarkEnd w:id="24"/>
    </w:p>
    <w:p w14:paraId="13E09EFE" w14:textId="77777777" w:rsidR="007F1393" w:rsidRDefault="007F1393" w:rsidP="007F1393">
      <w:pPr>
        <w:tabs>
          <w:tab w:val="left" w:pos="540"/>
        </w:tabs>
        <w:ind w:left="840"/>
      </w:pPr>
    </w:p>
    <w:p w14:paraId="2B40275A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>数据存储编号：</w:t>
      </w:r>
      <w:r>
        <w:rPr>
          <w:rFonts w:hint="eastAsia"/>
        </w:rPr>
        <w:t>F001</w:t>
      </w:r>
    </w:p>
    <w:p w14:paraId="5732808F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>数据存储名称：读者信息</w:t>
      </w:r>
    </w:p>
    <w:p w14:paraId="477AD81F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 xml:space="preserve">        </w:t>
      </w:r>
      <w:r>
        <w:rPr>
          <w:rFonts w:hint="eastAsia"/>
        </w:rPr>
        <w:t>简述：读者的基本信息</w:t>
      </w:r>
    </w:p>
    <w:p w14:paraId="4EC205DC" w14:textId="77777777" w:rsidR="007F1393" w:rsidRDefault="007F1393" w:rsidP="007F1393">
      <w:pPr>
        <w:tabs>
          <w:tab w:val="left" w:pos="540"/>
        </w:tabs>
        <w:ind w:leftChars="400" w:left="2310" w:hangingChars="700" w:hanging="1470"/>
      </w:pPr>
      <w:r>
        <w:rPr>
          <w:rFonts w:hint="eastAsia"/>
        </w:rPr>
        <w:t>数据存储组成：读者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身份证号</w:t>
      </w:r>
      <w:r>
        <w:rPr>
          <w:rFonts w:hint="eastAsia"/>
        </w:rPr>
        <w:t>+</w:t>
      </w:r>
      <w:r>
        <w:rPr>
          <w:rFonts w:hint="eastAsia"/>
        </w:rPr>
        <w:t>性别</w:t>
      </w:r>
      <w:r>
        <w:rPr>
          <w:rFonts w:hint="eastAsia"/>
        </w:rPr>
        <w:t>+</w:t>
      </w:r>
      <w:r>
        <w:rPr>
          <w:rFonts w:hint="eastAsia"/>
        </w:rPr>
        <w:t>入学年份</w:t>
      </w:r>
      <w:r>
        <w:rPr>
          <w:rFonts w:hint="eastAsia"/>
        </w:rPr>
        <w:t>+</w:t>
      </w:r>
      <w:r>
        <w:rPr>
          <w:rFonts w:hint="eastAsia"/>
        </w:rPr>
        <w:t>出生日期</w:t>
      </w:r>
      <w:r>
        <w:rPr>
          <w:rFonts w:hint="eastAsia"/>
        </w:rPr>
        <w:t>+</w:t>
      </w:r>
      <w:r>
        <w:rPr>
          <w:rFonts w:hint="eastAsia"/>
        </w:rPr>
        <w:t>学院</w:t>
      </w:r>
    </w:p>
    <w:p w14:paraId="0467B8A5" w14:textId="77777777" w:rsidR="007F1393" w:rsidRDefault="007F1393" w:rsidP="007F1393">
      <w:pPr>
        <w:tabs>
          <w:tab w:val="left" w:pos="540"/>
        </w:tabs>
        <w:ind w:leftChars="400" w:left="840" w:firstLineChars="300" w:firstLine="630"/>
      </w:pPr>
      <w:r>
        <w:rPr>
          <w:rFonts w:hint="eastAsia"/>
        </w:rPr>
        <w:t>关键字：读者号</w:t>
      </w:r>
    </w:p>
    <w:p w14:paraId="1A233EC0" w14:textId="77777777" w:rsidR="007F1393" w:rsidRDefault="007F1393" w:rsidP="007F1393">
      <w:pPr>
        <w:tabs>
          <w:tab w:val="left" w:pos="540"/>
        </w:tabs>
        <w:ind w:leftChars="400" w:left="840" w:firstLineChars="25" w:firstLine="53"/>
      </w:pPr>
      <w:r>
        <w:rPr>
          <w:rFonts w:hint="eastAsia"/>
        </w:rPr>
        <w:t>相关联的处理：</w:t>
      </w:r>
      <w:r>
        <w:rPr>
          <w:rFonts w:hint="eastAsia"/>
        </w:rPr>
        <w:t>P001</w:t>
      </w:r>
    </w:p>
    <w:p w14:paraId="552B170D" w14:textId="77777777" w:rsidR="007F1393" w:rsidRDefault="007F1393" w:rsidP="007F1393">
      <w:pPr>
        <w:tabs>
          <w:tab w:val="left" w:pos="540"/>
        </w:tabs>
        <w:ind w:leftChars="400" w:left="840" w:firstLineChars="25" w:firstLine="53"/>
      </w:pPr>
    </w:p>
    <w:p w14:paraId="71203C9D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>数据存储编号：</w:t>
      </w:r>
      <w:r>
        <w:rPr>
          <w:rFonts w:hint="eastAsia"/>
        </w:rPr>
        <w:t>F002</w:t>
      </w:r>
    </w:p>
    <w:p w14:paraId="7CC24CA4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>数据存储名称：图书库存信息</w:t>
      </w:r>
    </w:p>
    <w:p w14:paraId="4503284A" w14:textId="77777777" w:rsidR="007F1393" w:rsidRDefault="007F1393" w:rsidP="007F1393">
      <w:pPr>
        <w:tabs>
          <w:tab w:val="left" w:pos="540"/>
        </w:tabs>
        <w:ind w:left="840"/>
      </w:pPr>
      <w:r>
        <w:rPr>
          <w:rFonts w:hint="eastAsia"/>
        </w:rPr>
        <w:t xml:space="preserve">        </w:t>
      </w:r>
      <w:r>
        <w:rPr>
          <w:rFonts w:hint="eastAsia"/>
        </w:rPr>
        <w:t>简述：保存图书库存、在库情况的文档</w:t>
      </w:r>
    </w:p>
    <w:p w14:paraId="252D6A56" w14:textId="77777777" w:rsidR="007F1393" w:rsidRDefault="007F1393" w:rsidP="007F1393">
      <w:pPr>
        <w:tabs>
          <w:tab w:val="left" w:pos="540"/>
        </w:tabs>
        <w:ind w:leftChars="400" w:left="2310" w:hangingChars="700" w:hanging="1470"/>
      </w:pPr>
      <w:r>
        <w:rPr>
          <w:rFonts w:hint="eastAsia"/>
        </w:rPr>
        <w:t>数据存储组成：图书编号</w:t>
      </w:r>
      <w:r>
        <w:rPr>
          <w:rFonts w:hint="eastAsia"/>
        </w:rPr>
        <w:t>+</w:t>
      </w:r>
      <w:r>
        <w:rPr>
          <w:rFonts w:hint="eastAsia"/>
        </w:rPr>
        <w:t>图书名</w:t>
      </w:r>
      <w:r>
        <w:rPr>
          <w:rFonts w:hint="eastAsia"/>
        </w:rPr>
        <w:t>+</w:t>
      </w:r>
      <w:r>
        <w:rPr>
          <w:rFonts w:hint="eastAsia"/>
        </w:rPr>
        <w:t>出版社编号</w:t>
      </w:r>
      <w:r>
        <w:rPr>
          <w:rFonts w:hint="eastAsia"/>
        </w:rPr>
        <w:t>+</w:t>
      </w:r>
      <w:r>
        <w:rPr>
          <w:rFonts w:hint="eastAsia"/>
        </w:rPr>
        <w:t>出版日期</w:t>
      </w:r>
      <w:r>
        <w:rPr>
          <w:rFonts w:hint="eastAsia"/>
        </w:rPr>
        <w:t>+</w:t>
      </w:r>
      <w:r>
        <w:rPr>
          <w:rFonts w:hint="eastAsia"/>
        </w:rPr>
        <w:t>作者</w:t>
      </w:r>
      <w:r>
        <w:rPr>
          <w:rFonts w:hint="eastAsia"/>
        </w:rPr>
        <w:t>+</w:t>
      </w:r>
      <w:r>
        <w:rPr>
          <w:rFonts w:hint="eastAsia"/>
        </w:rPr>
        <w:t>数量</w:t>
      </w:r>
      <w:r>
        <w:rPr>
          <w:rFonts w:hint="eastAsia"/>
        </w:rPr>
        <w:t>+</w:t>
      </w:r>
      <w:r>
        <w:rPr>
          <w:rFonts w:hint="eastAsia"/>
        </w:rPr>
        <w:t>入库日期</w:t>
      </w:r>
      <w:r>
        <w:rPr>
          <w:rFonts w:hint="eastAsia"/>
        </w:rPr>
        <w:t>+</w:t>
      </w:r>
      <w:r>
        <w:rPr>
          <w:rFonts w:hint="eastAsia"/>
        </w:rPr>
        <w:t>批次备注</w:t>
      </w:r>
      <w:r>
        <w:rPr>
          <w:rFonts w:hint="eastAsia"/>
        </w:rPr>
        <w:t>+</w:t>
      </w:r>
      <w:r>
        <w:rPr>
          <w:rFonts w:hint="eastAsia"/>
        </w:rPr>
        <w:t>购入价格</w:t>
      </w:r>
      <w:r>
        <w:rPr>
          <w:rFonts w:hint="eastAsia"/>
        </w:rPr>
        <w:t>+</w:t>
      </w:r>
      <w:r>
        <w:rPr>
          <w:rFonts w:hint="eastAsia"/>
        </w:rPr>
        <w:t>定价</w:t>
      </w:r>
    </w:p>
    <w:p w14:paraId="5A553BB5" w14:textId="77777777" w:rsidR="007F1393" w:rsidRDefault="007F1393" w:rsidP="007F1393">
      <w:pPr>
        <w:tabs>
          <w:tab w:val="left" w:pos="540"/>
        </w:tabs>
        <w:ind w:leftChars="400" w:left="840" w:firstLineChars="300" w:firstLine="630"/>
      </w:pPr>
      <w:r>
        <w:rPr>
          <w:rFonts w:hint="eastAsia"/>
        </w:rPr>
        <w:t>关键字：图书编号</w:t>
      </w:r>
    </w:p>
    <w:p w14:paraId="12E08020" w14:textId="77777777" w:rsidR="007F1393" w:rsidRDefault="007F1393" w:rsidP="007F1393">
      <w:pPr>
        <w:tabs>
          <w:tab w:val="left" w:pos="540"/>
        </w:tabs>
        <w:ind w:leftChars="400" w:left="840" w:firstLineChars="25" w:firstLine="53"/>
      </w:pPr>
      <w:r>
        <w:rPr>
          <w:rFonts w:hint="eastAsia"/>
        </w:rPr>
        <w:t>相关联的处理：</w:t>
      </w:r>
      <w:r>
        <w:rPr>
          <w:rFonts w:hint="eastAsia"/>
        </w:rPr>
        <w:t>P002</w:t>
      </w:r>
      <w:r>
        <w:rPr>
          <w:rFonts w:hint="eastAsia"/>
        </w:rPr>
        <w:t>，</w:t>
      </w:r>
      <w:r>
        <w:rPr>
          <w:rFonts w:hint="eastAsia"/>
        </w:rPr>
        <w:t>P003</w:t>
      </w:r>
      <w:r>
        <w:rPr>
          <w:rFonts w:hint="eastAsia"/>
        </w:rPr>
        <w:t>，</w:t>
      </w:r>
      <w:r>
        <w:rPr>
          <w:rFonts w:hint="eastAsia"/>
        </w:rPr>
        <w:t>P005</w:t>
      </w:r>
    </w:p>
    <w:p w14:paraId="499FF848" w14:textId="77777777" w:rsidR="007F1393" w:rsidRDefault="007F1393" w:rsidP="007F1393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．．．．．．</w:t>
      </w:r>
      <w:r>
        <w:rPr>
          <w:rFonts w:hint="eastAsia"/>
        </w:rPr>
        <w:tab/>
      </w:r>
    </w:p>
    <w:p w14:paraId="1904C5E3" w14:textId="77777777" w:rsidR="007F1393" w:rsidRDefault="007F1393" w:rsidP="007F1393"/>
    <w:p w14:paraId="6728663C" w14:textId="77777777" w:rsidR="007F1393" w:rsidRDefault="007F1393" w:rsidP="007F1393">
      <w:pPr>
        <w:pStyle w:val="a5"/>
        <w:rPr>
          <w:rFonts w:hint="default"/>
          <w:b/>
          <w:bCs/>
        </w:rPr>
      </w:pPr>
      <w:bookmarkStart w:id="25" w:name="_Toc535233664"/>
      <w:bookmarkStart w:id="26" w:name="_Toc536675005"/>
      <w:r>
        <w:rPr>
          <w:b/>
          <w:bCs/>
        </w:rPr>
        <w:t>（4）外部实体的描述</w:t>
      </w:r>
      <w:bookmarkEnd w:id="25"/>
      <w:bookmarkEnd w:id="26"/>
    </w:p>
    <w:p w14:paraId="13E704A9" w14:textId="77777777" w:rsidR="007F1393" w:rsidRDefault="007F1393" w:rsidP="007F1393">
      <w:pPr>
        <w:tabs>
          <w:tab w:val="left" w:pos="540"/>
        </w:tabs>
        <w:ind w:left="900"/>
      </w:pPr>
    </w:p>
    <w:p w14:paraId="20AA7A59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外部实体编号：</w:t>
      </w:r>
      <w:r>
        <w:rPr>
          <w:rFonts w:hint="eastAsia"/>
        </w:rPr>
        <w:t>S001</w:t>
      </w:r>
    </w:p>
    <w:p w14:paraId="47246F97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外部实体名称：读者</w:t>
      </w:r>
    </w:p>
    <w:p w14:paraId="5BD9C3BA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简</w:t>
      </w:r>
      <w:r>
        <w:rPr>
          <w:rFonts w:hint="eastAsia"/>
        </w:rPr>
        <w:t xml:space="preserve">        </w:t>
      </w:r>
      <w:r>
        <w:rPr>
          <w:rFonts w:hint="eastAsia"/>
        </w:rPr>
        <w:t>述：从图书馆借书的人</w:t>
      </w:r>
    </w:p>
    <w:p w14:paraId="4C36A889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入的数据流：</w:t>
      </w:r>
      <w:r>
        <w:rPr>
          <w:rFonts w:hint="eastAsia"/>
        </w:rPr>
        <w:t>D</w:t>
      </w:r>
      <w:proofErr w:type="gramStart"/>
      <w:r>
        <w:rPr>
          <w:rFonts w:hint="eastAsia"/>
        </w:rPr>
        <w:t>002,D</w:t>
      </w:r>
      <w:proofErr w:type="gramEnd"/>
      <w:r>
        <w:rPr>
          <w:rFonts w:hint="eastAsia"/>
        </w:rPr>
        <w:t>003</w:t>
      </w:r>
    </w:p>
    <w:p w14:paraId="67EC742C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输出的数据流：</w:t>
      </w:r>
      <w:r>
        <w:rPr>
          <w:rFonts w:hint="eastAsia"/>
        </w:rPr>
        <w:t>D001</w:t>
      </w:r>
    </w:p>
    <w:p w14:paraId="7531A51B" w14:textId="77777777" w:rsidR="007F1393" w:rsidRDefault="007F1393" w:rsidP="007F1393">
      <w:pPr>
        <w:tabs>
          <w:tab w:val="left" w:pos="540"/>
        </w:tabs>
        <w:ind w:left="900"/>
      </w:pPr>
      <w:r>
        <w:rPr>
          <w:rFonts w:hint="eastAsia"/>
        </w:rPr>
        <w:t>．．．．．．</w:t>
      </w:r>
    </w:p>
    <w:p w14:paraId="0C97F6F2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27" w:name="_Toc177016462"/>
      <w:bookmarkStart w:id="28" w:name="_Toc475451016"/>
      <w:r w:rsidRPr="005062A5">
        <w:rPr>
          <w:rFonts w:hint="eastAsia"/>
          <w:b/>
          <w:bCs w:val="0"/>
          <w:color w:val="000000"/>
          <w:szCs w:val="44"/>
        </w:rPr>
        <w:t>5</w:t>
      </w:r>
      <w:r w:rsidRPr="005062A5">
        <w:rPr>
          <w:rFonts w:hint="eastAsia"/>
          <w:b/>
          <w:bCs w:val="0"/>
          <w:color w:val="000000"/>
          <w:szCs w:val="44"/>
        </w:rPr>
        <w:t>、概念模型设计</w:t>
      </w:r>
      <w:bookmarkEnd w:id="27"/>
      <w:bookmarkEnd w:id="28"/>
    </w:p>
    <w:p w14:paraId="3CE95863" w14:textId="77777777" w:rsidR="007F1393" w:rsidRPr="00522E06" w:rsidRDefault="007F1393" w:rsidP="007F1393">
      <w:pPr>
        <w:rPr>
          <w:color w:val="FF0000"/>
        </w:rPr>
      </w:pPr>
      <w:r w:rsidRPr="00522E06">
        <w:rPr>
          <w:rFonts w:hint="eastAsia"/>
          <w:color w:val="FF0000"/>
        </w:rPr>
        <w:t>（用</w:t>
      </w:r>
      <w:proofErr w:type="spellStart"/>
      <w:r w:rsidRPr="00522E06">
        <w:rPr>
          <w:rFonts w:hint="eastAsia"/>
          <w:color w:val="FF0000"/>
        </w:rPr>
        <w:t>visio</w:t>
      </w:r>
      <w:proofErr w:type="spellEnd"/>
      <w:r w:rsidRPr="00522E06">
        <w:rPr>
          <w:rFonts w:hint="eastAsia"/>
          <w:color w:val="FF0000"/>
        </w:rPr>
        <w:t>画出</w:t>
      </w:r>
      <w:r w:rsidRPr="00522E06">
        <w:rPr>
          <w:rFonts w:hint="eastAsia"/>
          <w:color w:val="FF0000"/>
        </w:rPr>
        <w:t>E-R</w:t>
      </w:r>
      <w:r w:rsidRPr="00522E06">
        <w:rPr>
          <w:rFonts w:hint="eastAsia"/>
          <w:color w:val="FF0000"/>
        </w:rPr>
        <w:t>图）</w:t>
      </w:r>
    </w:p>
    <w:p w14:paraId="5EF0A9D3" w14:textId="77777777" w:rsidR="007F1393" w:rsidRDefault="007F1393" w:rsidP="007F1393"/>
    <w:p w14:paraId="51AFF804" w14:textId="77777777" w:rsidR="007F1393" w:rsidRDefault="007F1393" w:rsidP="007F1393">
      <w:r>
        <w:rPr>
          <w:rFonts w:hint="eastAsia"/>
        </w:rPr>
        <w:t>根据系统数据流图和数据字典，得出系统的总体概念模型（</w:t>
      </w:r>
      <w:r>
        <w:rPr>
          <w:rFonts w:hint="eastAsia"/>
        </w:rPr>
        <w:t>E-R</w:t>
      </w:r>
      <w:r>
        <w:rPr>
          <w:rFonts w:hint="eastAsia"/>
        </w:rPr>
        <w:t>）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14:paraId="66CA8EA9" w14:textId="77777777" w:rsidR="007F1393" w:rsidRDefault="007F1393" w:rsidP="007F1393">
      <w:pPr>
        <w:jc w:val="center"/>
      </w:pPr>
      <w:r>
        <w:rPr>
          <w:rFonts w:hint="eastAsia"/>
          <w:noProof/>
        </w:rPr>
        <w:drawing>
          <wp:inline distT="0" distB="0" distL="0" distR="0" wp14:anchorId="56BE3C66" wp14:editId="5B200226">
            <wp:extent cx="2762250" cy="1857375"/>
            <wp:effectExtent l="0" t="0" r="0" b="0"/>
            <wp:docPr id="2" name="图片 2" descr="图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图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3CFE81A" w14:textId="77777777" w:rsidR="007F1393" w:rsidRDefault="007F1393" w:rsidP="007F1393">
      <w:pPr>
        <w:jc w:val="center"/>
      </w:pPr>
      <w:r>
        <w:rPr>
          <w:rFonts w:ascii="宋体" w:hAnsi="宋体" w:hint="eastAsia"/>
        </w:rPr>
        <w:t>图</w:t>
      </w:r>
      <w:r>
        <w:rPr>
          <w:rFonts w:hint="eastAsia"/>
        </w:rPr>
        <w:t xml:space="preserve">2 </w:t>
      </w:r>
      <w:r>
        <w:rPr>
          <w:rFonts w:ascii="宋体" w:hAnsi="宋体" w:hint="eastAsia"/>
        </w:rPr>
        <w:t>系统的总体概念模型</w:t>
      </w:r>
    </w:p>
    <w:p w14:paraId="5A07E6D7" w14:textId="4DFBF2B4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29" w:name="_Toc177016463"/>
      <w:bookmarkStart w:id="30" w:name="_Toc475451017"/>
      <w:r w:rsidRPr="005062A5">
        <w:rPr>
          <w:rFonts w:hint="eastAsia"/>
          <w:b/>
          <w:bCs w:val="0"/>
          <w:color w:val="000000"/>
          <w:szCs w:val="44"/>
        </w:rPr>
        <w:t xml:space="preserve">6. </w:t>
      </w:r>
      <w:r w:rsidRPr="005062A5">
        <w:rPr>
          <w:rFonts w:hint="eastAsia"/>
          <w:b/>
          <w:bCs w:val="0"/>
          <w:color w:val="000000"/>
          <w:szCs w:val="44"/>
        </w:rPr>
        <w:t>逻辑模型设计和优化</w:t>
      </w:r>
      <w:bookmarkEnd w:id="29"/>
      <w:bookmarkEnd w:id="30"/>
    </w:p>
    <w:p w14:paraId="7C2FA530" w14:textId="77777777" w:rsidR="007F1393" w:rsidRPr="00C7497F" w:rsidRDefault="007F1393" w:rsidP="007F1393">
      <w:pPr>
        <w:rPr>
          <w:rStyle w:val="2Char1"/>
          <w:color w:val="FF0000"/>
        </w:rPr>
      </w:pPr>
      <w:r w:rsidRPr="00C7497F">
        <w:rPr>
          <w:rStyle w:val="2Char1"/>
          <w:rFonts w:hint="eastAsia"/>
          <w:color w:val="FF0000"/>
        </w:rPr>
        <w:t>（根据转换规则将</w:t>
      </w:r>
      <w:r w:rsidRPr="00C7497F">
        <w:rPr>
          <w:rStyle w:val="2Char1"/>
          <w:rFonts w:hint="eastAsia"/>
          <w:color w:val="FF0000"/>
        </w:rPr>
        <w:t>E-R</w:t>
      </w:r>
      <w:r w:rsidRPr="00C7497F">
        <w:rPr>
          <w:rStyle w:val="2Char1"/>
          <w:rFonts w:hint="eastAsia"/>
          <w:color w:val="FF0000"/>
        </w:rPr>
        <w:t>图转换为关系模式并进行优化并至少达到</w:t>
      </w:r>
      <w:r w:rsidRPr="00C7497F">
        <w:rPr>
          <w:rStyle w:val="2Char1"/>
          <w:rFonts w:hint="eastAsia"/>
          <w:color w:val="FF0000"/>
        </w:rPr>
        <w:t>3NF</w:t>
      </w:r>
      <w:r w:rsidRPr="00C7497F">
        <w:rPr>
          <w:rStyle w:val="2Char1"/>
          <w:rFonts w:hint="eastAsia"/>
          <w:color w:val="FF0000"/>
        </w:rPr>
        <w:t>标准）</w:t>
      </w:r>
    </w:p>
    <w:p w14:paraId="4AE10F88" w14:textId="77777777" w:rsidR="007F1393" w:rsidRDefault="007F1393" w:rsidP="007F1393">
      <w:pPr>
        <w:rPr>
          <w:rStyle w:val="2Char1"/>
        </w:rPr>
      </w:pPr>
    </w:p>
    <w:p w14:paraId="371DC03B" w14:textId="77777777" w:rsidR="007F1393" w:rsidRDefault="007F1393" w:rsidP="007F1393">
      <w:bookmarkStart w:id="31" w:name="_Hlk41321349"/>
      <w:r>
        <w:rPr>
          <w:rStyle w:val="2Char1"/>
          <w:rFonts w:hint="eastAsia"/>
        </w:rPr>
        <w:t>根据系统的总体概念设计模型、</w:t>
      </w:r>
      <w:r>
        <w:rPr>
          <w:rStyle w:val="2Char1"/>
          <w:rFonts w:hint="eastAsia"/>
        </w:rPr>
        <w:t>E-R</w:t>
      </w:r>
      <w:r>
        <w:rPr>
          <w:rStyle w:val="2Char1"/>
          <w:rFonts w:hint="eastAsia"/>
        </w:rPr>
        <w:t>图向关系模式的转化规则和数据库的范式理论，得到系统优化后的逻辑模型，如表</w:t>
      </w:r>
      <w:r>
        <w:rPr>
          <w:rStyle w:val="2Char1"/>
          <w:rFonts w:hint="eastAsia"/>
        </w:rPr>
        <w:t>1</w:t>
      </w:r>
      <w:r>
        <w:rPr>
          <w:rStyle w:val="2Char1"/>
          <w:rFonts w:hint="eastAsia"/>
        </w:rPr>
        <w:t>～表</w:t>
      </w:r>
      <w:r>
        <w:rPr>
          <w:rStyle w:val="2Char1"/>
          <w:rFonts w:hint="eastAsia"/>
        </w:rPr>
        <w:t>5</w:t>
      </w:r>
      <w:r>
        <w:rPr>
          <w:rStyle w:val="2Char1"/>
          <w:rFonts w:hint="eastAsia"/>
        </w:rPr>
        <w:t>所示</w:t>
      </w:r>
      <w:r>
        <w:rPr>
          <w:rFonts w:hint="eastAsia"/>
        </w:rPr>
        <w:t>。</w:t>
      </w:r>
    </w:p>
    <w:bookmarkEnd w:id="31"/>
    <w:p w14:paraId="0B645986" w14:textId="77777777" w:rsidR="007F1393" w:rsidRDefault="007F1393" w:rsidP="007F1393"/>
    <w:p w14:paraId="23CB251A" w14:textId="77777777" w:rsidR="007F1393" w:rsidRDefault="007F1393" w:rsidP="007F1393">
      <w:bookmarkStart w:id="32" w:name="_Hlk41321385"/>
      <w:r>
        <w:rPr>
          <w:rFonts w:ascii="宋体" w:hAnsi="宋体" w:hint="eastAsia"/>
        </w:rPr>
        <w:t>表</w:t>
      </w:r>
      <w:r>
        <w:rPr>
          <w:rFonts w:hint="eastAsia"/>
        </w:rPr>
        <w:t>1</w:t>
      </w:r>
      <w:r>
        <w:t xml:space="preserve"> </w:t>
      </w:r>
      <w:r>
        <w:rPr>
          <w:rFonts w:ascii="宋体" w:hAnsi="宋体" w:hint="eastAsia"/>
        </w:rPr>
        <w:t>图书信息表（</w:t>
      </w:r>
      <w:r>
        <w:t>Titles</w:t>
      </w:r>
      <w:r>
        <w:rPr>
          <w:rFonts w:ascii="宋体" w:hAnsi="宋体" w:hint="eastAsia"/>
        </w:rPr>
        <w:t>表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576"/>
        <w:gridCol w:w="756"/>
        <w:gridCol w:w="576"/>
        <w:gridCol w:w="576"/>
        <w:gridCol w:w="576"/>
        <w:gridCol w:w="627"/>
        <w:gridCol w:w="756"/>
        <w:gridCol w:w="576"/>
        <w:gridCol w:w="576"/>
        <w:gridCol w:w="576"/>
      </w:tblGrid>
      <w:tr w:rsidR="007F1393" w14:paraId="2AAE3F74" w14:textId="77777777" w:rsidTr="00DC65D8">
        <w:trPr>
          <w:jc w:val="center"/>
        </w:trPr>
        <w:tc>
          <w:tcPr>
            <w:tcW w:w="0" w:type="auto"/>
            <w:shd w:val="clear" w:color="auto" w:fill="D9D9D9"/>
          </w:tcPr>
          <w:p w14:paraId="435B0B7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编号</w:t>
            </w:r>
          </w:p>
        </w:tc>
        <w:tc>
          <w:tcPr>
            <w:tcW w:w="0" w:type="auto"/>
            <w:shd w:val="clear" w:color="auto" w:fill="D9D9D9"/>
          </w:tcPr>
          <w:p w14:paraId="16D4D1B1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类别</w:t>
            </w:r>
          </w:p>
        </w:tc>
        <w:tc>
          <w:tcPr>
            <w:tcW w:w="0" w:type="auto"/>
            <w:shd w:val="clear" w:color="auto" w:fill="D9D9D9"/>
          </w:tcPr>
          <w:p w14:paraId="7D7D42D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出版社</w:t>
            </w:r>
          </w:p>
        </w:tc>
        <w:tc>
          <w:tcPr>
            <w:tcW w:w="0" w:type="auto"/>
            <w:shd w:val="clear" w:color="auto" w:fill="D9D9D9"/>
          </w:tcPr>
          <w:p w14:paraId="497B6178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书名</w:t>
            </w:r>
          </w:p>
        </w:tc>
        <w:tc>
          <w:tcPr>
            <w:tcW w:w="0" w:type="auto"/>
            <w:shd w:val="clear" w:color="auto" w:fill="D9D9D9"/>
          </w:tcPr>
          <w:p w14:paraId="1D570732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作者</w:t>
            </w:r>
          </w:p>
        </w:tc>
        <w:tc>
          <w:tcPr>
            <w:tcW w:w="0" w:type="auto"/>
            <w:shd w:val="clear" w:color="auto" w:fill="D9D9D9"/>
          </w:tcPr>
          <w:p w14:paraId="2EBBD165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价格</w:t>
            </w:r>
          </w:p>
        </w:tc>
        <w:tc>
          <w:tcPr>
            <w:tcW w:w="0" w:type="auto"/>
            <w:shd w:val="clear" w:color="auto" w:fill="D9D9D9"/>
          </w:tcPr>
          <w:p w14:paraId="765CED6C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ISBN</w:t>
            </w:r>
          </w:p>
        </w:tc>
        <w:tc>
          <w:tcPr>
            <w:tcW w:w="0" w:type="auto"/>
            <w:shd w:val="clear" w:color="auto" w:fill="D9D9D9"/>
          </w:tcPr>
          <w:p w14:paraId="660D515A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索书号</w:t>
            </w:r>
          </w:p>
        </w:tc>
        <w:tc>
          <w:tcPr>
            <w:tcW w:w="0" w:type="auto"/>
            <w:shd w:val="clear" w:color="auto" w:fill="D9D9D9"/>
          </w:tcPr>
          <w:p w14:paraId="27F6D31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时间</w:t>
            </w:r>
          </w:p>
        </w:tc>
        <w:tc>
          <w:tcPr>
            <w:tcW w:w="0" w:type="auto"/>
            <w:shd w:val="clear" w:color="auto" w:fill="D9D9D9"/>
          </w:tcPr>
          <w:p w14:paraId="430E158B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简介</w:t>
            </w:r>
          </w:p>
        </w:tc>
        <w:tc>
          <w:tcPr>
            <w:tcW w:w="0" w:type="auto"/>
            <w:shd w:val="clear" w:color="auto" w:fill="D9D9D9"/>
          </w:tcPr>
          <w:p w14:paraId="0E5D41B4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库存</w:t>
            </w:r>
          </w:p>
        </w:tc>
      </w:tr>
      <w:tr w:rsidR="007F1393" w14:paraId="6DB90B55" w14:textId="77777777" w:rsidTr="00DC65D8">
        <w:trPr>
          <w:jc w:val="center"/>
        </w:trPr>
        <w:tc>
          <w:tcPr>
            <w:tcW w:w="0" w:type="auto"/>
          </w:tcPr>
          <w:p w14:paraId="79C50D4B" w14:textId="77777777" w:rsidR="007F1393" w:rsidRDefault="007F1393" w:rsidP="00DC65D8"/>
        </w:tc>
        <w:tc>
          <w:tcPr>
            <w:tcW w:w="0" w:type="auto"/>
          </w:tcPr>
          <w:p w14:paraId="179BF361" w14:textId="77777777" w:rsidR="007F1393" w:rsidRDefault="007F1393" w:rsidP="00DC65D8"/>
        </w:tc>
        <w:tc>
          <w:tcPr>
            <w:tcW w:w="0" w:type="auto"/>
          </w:tcPr>
          <w:p w14:paraId="54D490E7" w14:textId="77777777" w:rsidR="007F1393" w:rsidRDefault="007F1393" w:rsidP="00DC65D8"/>
        </w:tc>
        <w:tc>
          <w:tcPr>
            <w:tcW w:w="0" w:type="auto"/>
          </w:tcPr>
          <w:p w14:paraId="79C7BE63" w14:textId="77777777" w:rsidR="007F1393" w:rsidRDefault="007F1393" w:rsidP="00DC65D8"/>
        </w:tc>
        <w:tc>
          <w:tcPr>
            <w:tcW w:w="0" w:type="auto"/>
          </w:tcPr>
          <w:p w14:paraId="7EDFDF50" w14:textId="77777777" w:rsidR="007F1393" w:rsidRDefault="007F1393" w:rsidP="00DC65D8"/>
        </w:tc>
        <w:tc>
          <w:tcPr>
            <w:tcW w:w="0" w:type="auto"/>
          </w:tcPr>
          <w:p w14:paraId="6D86E9EF" w14:textId="77777777" w:rsidR="007F1393" w:rsidRDefault="007F1393" w:rsidP="00DC65D8"/>
        </w:tc>
        <w:tc>
          <w:tcPr>
            <w:tcW w:w="0" w:type="auto"/>
          </w:tcPr>
          <w:p w14:paraId="6BC968FD" w14:textId="77777777" w:rsidR="007F1393" w:rsidRDefault="007F1393" w:rsidP="00DC65D8"/>
        </w:tc>
        <w:tc>
          <w:tcPr>
            <w:tcW w:w="0" w:type="auto"/>
          </w:tcPr>
          <w:p w14:paraId="28CD92CB" w14:textId="77777777" w:rsidR="007F1393" w:rsidRDefault="007F1393" w:rsidP="00DC65D8"/>
        </w:tc>
        <w:tc>
          <w:tcPr>
            <w:tcW w:w="0" w:type="auto"/>
          </w:tcPr>
          <w:p w14:paraId="71854A56" w14:textId="77777777" w:rsidR="007F1393" w:rsidRDefault="007F1393" w:rsidP="00DC65D8"/>
        </w:tc>
        <w:tc>
          <w:tcPr>
            <w:tcW w:w="0" w:type="auto"/>
          </w:tcPr>
          <w:p w14:paraId="2181C838" w14:textId="77777777" w:rsidR="007F1393" w:rsidRDefault="007F1393" w:rsidP="00DC65D8"/>
        </w:tc>
        <w:tc>
          <w:tcPr>
            <w:tcW w:w="0" w:type="auto"/>
          </w:tcPr>
          <w:p w14:paraId="0AEAD34E" w14:textId="77777777" w:rsidR="007F1393" w:rsidRDefault="007F1393" w:rsidP="00DC65D8"/>
        </w:tc>
      </w:tr>
    </w:tbl>
    <w:p w14:paraId="6EF4BE54" w14:textId="77777777" w:rsidR="007F1393" w:rsidRDefault="007F1393" w:rsidP="007F1393">
      <w:r>
        <w:rPr>
          <w:rFonts w:ascii="宋体" w:hAnsi="宋体" w:hint="eastAsia"/>
        </w:rPr>
        <w:t>表</w:t>
      </w:r>
      <w:r>
        <w:rPr>
          <w:rFonts w:hint="eastAsia"/>
        </w:rPr>
        <w:t>2</w:t>
      </w:r>
      <w:r>
        <w:t xml:space="preserve"> </w:t>
      </w:r>
      <w:r>
        <w:rPr>
          <w:rFonts w:ascii="宋体" w:hAnsi="宋体" w:hint="eastAsia"/>
        </w:rPr>
        <w:t>读者信息表（</w:t>
      </w:r>
      <w:r>
        <w:t>Reader</w:t>
      </w:r>
      <w:r>
        <w:rPr>
          <w:rFonts w:ascii="宋体" w:hAnsi="宋体" w:hint="eastAsia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9"/>
        <w:gridCol w:w="684"/>
        <w:gridCol w:w="756"/>
        <w:gridCol w:w="720"/>
        <w:gridCol w:w="760"/>
        <w:gridCol w:w="576"/>
        <w:gridCol w:w="576"/>
        <w:gridCol w:w="576"/>
        <w:gridCol w:w="576"/>
        <w:gridCol w:w="576"/>
      </w:tblGrid>
      <w:tr w:rsidR="007F1393" w14:paraId="2926AA29" w14:textId="77777777" w:rsidTr="00DC65D8">
        <w:trPr>
          <w:jc w:val="center"/>
        </w:trPr>
        <w:tc>
          <w:tcPr>
            <w:tcW w:w="849" w:type="dxa"/>
            <w:shd w:val="clear" w:color="auto" w:fill="D9D9D9"/>
          </w:tcPr>
          <w:p w14:paraId="3E367F7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读者号</w:t>
            </w:r>
          </w:p>
        </w:tc>
        <w:tc>
          <w:tcPr>
            <w:tcW w:w="684" w:type="dxa"/>
            <w:shd w:val="clear" w:color="auto" w:fill="D9D9D9"/>
          </w:tcPr>
          <w:p w14:paraId="4BC60307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姓名</w:t>
            </w:r>
          </w:p>
        </w:tc>
        <w:tc>
          <w:tcPr>
            <w:tcW w:w="756" w:type="dxa"/>
            <w:shd w:val="clear" w:color="auto" w:fill="D9D9D9"/>
          </w:tcPr>
          <w:p w14:paraId="066EFFDC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密码</w:t>
            </w:r>
          </w:p>
        </w:tc>
        <w:tc>
          <w:tcPr>
            <w:tcW w:w="720" w:type="dxa"/>
            <w:shd w:val="clear" w:color="auto" w:fill="D9D9D9"/>
          </w:tcPr>
          <w:p w14:paraId="6B5A4601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性别</w:t>
            </w:r>
          </w:p>
        </w:tc>
        <w:tc>
          <w:tcPr>
            <w:tcW w:w="760" w:type="dxa"/>
            <w:shd w:val="clear" w:color="auto" w:fill="D9D9D9"/>
          </w:tcPr>
          <w:p w14:paraId="013C7F37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职别</w:t>
            </w:r>
          </w:p>
        </w:tc>
        <w:tc>
          <w:tcPr>
            <w:tcW w:w="0" w:type="auto"/>
            <w:shd w:val="clear" w:color="auto" w:fill="D9D9D9"/>
          </w:tcPr>
          <w:p w14:paraId="08E9155C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单位</w:t>
            </w:r>
          </w:p>
        </w:tc>
        <w:tc>
          <w:tcPr>
            <w:tcW w:w="0" w:type="auto"/>
            <w:shd w:val="clear" w:color="auto" w:fill="D9D9D9"/>
          </w:tcPr>
          <w:p w14:paraId="70E51C9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专业</w:t>
            </w:r>
          </w:p>
        </w:tc>
        <w:tc>
          <w:tcPr>
            <w:tcW w:w="0" w:type="auto"/>
            <w:shd w:val="clear" w:color="auto" w:fill="D9D9D9"/>
          </w:tcPr>
          <w:p w14:paraId="2087FFEE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年级</w:t>
            </w:r>
          </w:p>
        </w:tc>
        <w:tc>
          <w:tcPr>
            <w:tcW w:w="0" w:type="auto"/>
            <w:shd w:val="clear" w:color="auto" w:fill="D9D9D9"/>
          </w:tcPr>
          <w:p w14:paraId="1C720895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电话</w:t>
            </w:r>
          </w:p>
        </w:tc>
        <w:tc>
          <w:tcPr>
            <w:tcW w:w="0" w:type="auto"/>
            <w:shd w:val="clear" w:color="auto" w:fill="D9D9D9"/>
          </w:tcPr>
          <w:p w14:paraId="5DBFFBAB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地址</w:t>
            </w:r>
          </w:p>
        </w:tc>
      </w:tr>
      <w:tr w:rsidR="007F1393" w14:paraId="32F6F5B9" w14:textId="77777777" w:rsidTr="00DC65D8">
        <w:trPr>
          <w:jc w:val="center"/>
        </w:trPr>
        <w:tc>
          <w:tcPr>
            <w:tcW w:w="849" w:type="dxa"/>
          </w:tcPr>
          <w:p w14:paraId="4B5AB4F8" w14:textId="77777777" w:rsidR="007F1393" w:rsidRDefault="007F1393" w:rsidP="00DC65D8"/>
        </w:tc>
        <w:tc>
          <w:tcPr>
            <w:tcW w:w="684" w:type="dxa"/>
          </w:tcPr>
          <w:p w14:paraId="71DD7245" w14:textId="77777777" w:rsidR="007F1393" w:rsidRDefault="007F1393" w:rsidP="00DC65D8"/>
        </w:tc>
        <w:tc>
          <w:tcPr>
            <w:tcW w:w="756" w:type="dxa"/>
          </w:tcPr>
          <w:p w14:paraId="5775BBA6" w14:textId="77777777" w:rsidR="007F1393" w:rsidRDefault="007F1393" w:rsidP="00DC65D8"/>
        </w:tc>
        <w:tc>
          <w:tcPr>
            <w:tcW w:w="720" w:type="dxa"/>
          </w:tcPr>
          <w:p w14:paraId="5AACAF70" w14:textId="77777777" w:rsidR="007F1393" w:rsidRDefault="007F1393" w:rsidP="00DC65D8"/>
        </w:tc>
        <w:tc>
          <w:tcPr>
            <w:tcW w:w="760" w:type="dxa"/>
          </w:tcPr>
          <w:p w14:paraId="2DD33740" w14:textId="77777777" w:rsidR="007F1393" w:rsidRDefault="007F1393" w:rsidP="00DC65D8"/>
        </w:tc>
        <w:tc>
          <w:tcPr>
            <w:tcW w:w="0" w:type="auto"/>
          </w:tcPr>
          <w:p w14:paraId="1AFB6ABE" w14:textId="77777777" w:rsidR="007F1393" w:rsidRDefault="007F1393" w:rsidP="00DC65D8"/>
        </w:tc>
        <w:tc>
          <w:tcPr>
            <w:tcW w:w="0" w:type="auto"/>
          </w:tcPr>
          <w:p w14:paraId="3A3AC25B" w14:textId="77777777" w:rsidR="007F1393" w:rsidRDefault="007F1393" w:rsidP="00DC65D8"/>
        </w:tc>
        <w:tc>
          <w:tcPr>
            <w:tcW w:w="0" w:type="auto"/>
          </w:tcPr>
          <w:p w14:paraId="7B3EF3E6" w14:textId="77777777" w:rsidR="007F1393" w:rsidRDefault="007F1393" w:rsidP="00DC65D8"/>
        </w:tc>
        <w:tc>
          <w:tcPr>
            <w:tcW w:w="0" w:type="auto"/>
          </w:tcPr>
          <w:p w14:paraId="391FAC66" w14:textId="77777777" w:rsidR="007F1393" w:rsidRDefault="007F1393" w:rsidP="00DC65D8"/>
        </w:tc>
        <w:tc>
          <w:tcPr>
            <w:tcW w:w="0" w:type="auto"/>
          </w:tcPr>
          <w:p w14:paraId="0F25A9FD" w14:textId="77777777" w:rsidR="007F1393" w:rsidRDefault="007F1393" w:rsidP="00DC65D8"/>
        </w:tc>
      </w:tr>
    </w:tbl>
    <w:p w14:paraId="473D977E" w14:textId="77777777" w:rsidR="007F1393" w:rsidRDefault="007F1393" w:rsidP="007F1393">
      <w:r>
        <w:rPr>
          <w:rFonts w:ascii="宋体" w:hAnsi="宋体" w:hint="eastAsia"/>
        </w:rPr>
        <w:t>表</w:t>
      </w:r>
      <w:r>
        <w:rPr>
          <w:rFonts w:hint="eastAsia"/>
        </w:rPr>
        <w:t>3</w:t>
      </w:r>
      <w:r>
        <w:t xml:space="preserve"> </w:t>
      </w:r>
      <w:r>
        <w:rPr>
          <w:rFonts w:ascii="宋体" w:hAnsi="宋体" w:hint="eastAsia"/>
        </w:rPr>
        <w:t>借阅记录表（</w:t>
      </w:r>
      <w:proofErr w:type="spellStart"/>
      <w:r>
        <w:t>BorrowRec</w:t>
      </w:r>
      <w:proofErr w:type="spellEnd"/>
      <w:r>
        <w:rPr>
          <w:rFonts w:ascii="宋体" w:hAnsi="宋体" w:hint="eastAsia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57"/>
        <w:gridCol w:w="900"/>
        <w:gridCol w:w="936"/>
        <w:gridCol w:w="576"/>
        <w:gridCol w:w="936"/>
        <w:gridCol w:w="936"/>
        <w:gridCol w:w="936"/>
      </w:tblGrid>
      <w:tr w:rsidR="007F1393" w14:paraId="7D8C4AAB" w14:textId="77777777" w:rsidTr="00DC65D8">
        <w:trPr>
          <w:jc w:val="center"/>
        </w:trPr>
        <w:tc>
          <w:tcPr>
            <w:tcW w:w="1357" w:type="dxa"/>
            <w:shd w:val="clear" w:color="auto" w:fill="D9D9D9"/>
          </w:tcPr>
          <w:p w14:paraId="20E99C16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记录号</w:t>
            </w:r>
          </w:p>
        </w:tc>
        <w:tc>
          <w:tcPr>
            <w:tcW w:w="900" w:type="dxa"/>
            <w:shd w:val="clear" w:color="auto" w:fill="D9D9D9"/>
          </w:tcPr>
          <w:p w14:paraId="3D15AD44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图书号</w:t>
            </w:r>
          </w:p>
        </w:tc>
        <w:tc>
          <w:tcPr>
            <w:tcW w:w="936" w:type="dxa"/>
            <w:shd w:val="clear" w:color="auto" w:fill="D9D9D9"/>
          </w:tcPr>
          <w:p w14:paraId="03A4E92A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读者号</w:t>
            </w:r>
          </w:p>
        </w:tc>
        <w:tc>
          <w:tcPr>
            <w:tcW w:w="0" w:type="auto"/>
            <w:shd w:val="clear" w:color="auto" w:fill="D9D9D9"/>
          </w:tcPr>
          <w:p w14:paraId="6891B377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书名</w:t>
            </w:r>
          </w:p>
        </w:tc>
        <w:tc>
          <w:tcPr>
            <w:tcW w:w="0" w:type="auto"/>
            <w:shd w:val="clear" w:color="auto" w:fill="D9D9D9"/>
          </w:tcPr>
          <w:p w14:paraId="389ED9D0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借阅时间</w:t>
            </w:r>
          </w:p>
        </w:tc>
        <w:tc>
          <w:tcPr>
            <w:tcW w:w="0" w:type="auto"/>
            <w:shd w:val="clear" w:color="auto" w:fill="D9D9D9"/>
          </w:tcPr>
          <w:p w14:paraId="4116C486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还书时间</w:t>
            </w:r>
          </w:p>
        </w:tc>
        <w:tc>
          <w:tcPr>
            <w:tcW w:w="0" w:type="auto"/>
            <w:shd w:val="clear" w:color="auto" w:fill="D9D9D9"/>
          </w:tcPr>
          <w:p w14:paraId="217E18DB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是否还书</w:t>
            </w:r>
          </w:p>
        </w:tc>
      </w:tr>
      <w:tr w:rsidR="007F1393" w14:paraId="5B356E7E" w14:textId="77777777" w:rsidTr="00DC65D8">
        <w:trPr>
          <w:jc w:val="center"/>
        </w:trPr>
        <w:tc>
          <w:tcPr>
            <w:tcW w:w="1357" w:type="dxa"/>
          </w:tcPr>
          <w:p w14:paraId="0A197C68" w14:textId="77777777" w:rsidR="007F1393" w:rsidRDefault="007F1393" w:rsidP="00DC65D8"/>
        </w:tc>
        <w:tc>
          <w:tcPr>
            <w:tcW w:w="900" w:type="dxa"/>
          </w:tcPr>
          <w:p w14:paraId="0EC6660B" w14:textId="77777777" w:rsidR="007F1393" w:rsidRDefault="007F1393" w:rsidP="00DC65D8"/>
        </w:tc>
        <w:tc>
          <w:tcPr>
            <w:tcW w:w="936" w:type="dxa"/>
          </w:tcPr>
          <w:p w14:paraId="6C4579AD" w14:textId="77777777" w:rsidR="007F1393" w:rsidRDefault="007F1393" w:rsidP="00DC65D8"/>
        </w:tc>
        <w:tc>
          <w:tcPr>
            <w:tcW w:w="0" w:type="auto"/>
          </w:tcPr>
          <w:p w14:paraId="4059DF34" w14:textId="77777777" w:rsidR="007F1393" w:rsidRDefault="007F1393" w:rsidP="00DC65D8"/>
        </w:tc>
        <w:tc>
          <w:tcPr>
            <w:tcW w:w="0" w:type="auto"/>
          </w:tcPr>
          <w:p w14:paraId="52D4A362" w14:textId="77777777" w:rsidR="007F1393" w:rsidRDefault="007F1393" w:rsidP="00DC65D8"/>
        </w:tc>
        <w:tc>
          <w:tcPr>
            <w:tcW w:w="0" w:type="auto"/>
          </w:tcPr>
          <w:p w14:paraId="428CCA1B" w14:textId="77777777" w:rsidR="007F1393" w:rsidRDefault="007F1393" w:rsidP="00DC65D8"/>
        </w:tc>
        <w:tc>
          <w:tcPr>
            <w:tcW w:w="0" w:type="auto"/>
          </w:tcPr>
          <w:p w14:paraId="2E32500A" w14:textId="77777777" w:rsidR="007F1393" w:rsidRDefault="007F1393" w:rsidP="00DC65D8"/>
        </w:tc>
      </w:tr>
    </w:tbl>
    <w:p w14:paraId="2BDCAFF7" w14:textId="77777777" w:rsidR="007F1393" w:rsidRDefault="007F1393" w:rsidP="007F1393">
      <w:r>
        <w:rPr>
          <w:rFonts w:ascii="宋体" w:hAnsi="宋体" w:hint="eastAsia"/>
        </w:rPr>
        <w:t>表</w:t>
      </w:r>
      <w:r>
        <w:rPr>
          <w:rFonts w:hint="eastAsia"/>
        </w:rPr>
        <w:t>4</w:t>
      </w:r>
      <w:r>
        <w:rPr>
          <w:rFonts w:ascii="宋体" w:hAnsi="宋体" w:hint="eastAsia"/>
        </w:rPr>
        <w:t>出版社信息表（</w:t>
      </w:r>
      <w:r>
        <w:t>Publisher</w:t>
      </w:r>
      <w:r>
        <w:rPr>
          <w:rFonts w:ascii="宋体" w:hAnsi="宋体" w:hint="eastAsia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55"/>
        <w:gridCol w:w="1800"/>
        <w:gridCol w:w="2105"/>
      </w:tblGrid>
      <w:tr w:rsidR="007F1393" w14:paraId="6344F8C1" w14:textId="77777777" w:rsidTr="00DC65D8">
        <w:trPr>
          <w:jc w:val="center"/>
        </w:trPr>
        <w:tc>
          <w:tcPr>
            <w:tcW w:w="2555" w:type="dxa"/>
            <w:shd w:val="clear" w:color="auto" w:fill="D9D9D9"/>
          </w:tcPr>
          <w:p w14:paraId="4C57688D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出版</w:t>
            </w:r>
            <w:r>
              <w:rPr>
                <w:rFonts w:eastAsia="黑体" w:cs="Arial"/>
                <w:sz w:val="18"/>
              </w:rPr>
              <w:t>社</w:t>
            </w:r>
            <w:r>
              <w:rPr>
                <w:rFonts w:eastAsia="黑体" w:cs="Arial"/>
                <w:sz w:val="18"/>
              </w:rPr>
              <w:t>ID</w:t>
            </w:r>
          </w:p>
        </w:tc>
        <w:tc>
          <w:tcPr>
            <w:tcW w:w="1800" w:type="dxa"/>
            <w:shd w:val="clear" w:color="auto" w:fill="D9D9D9"/>
          </w:tcPr>
          <w:p w14:paraId="5052D08C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名</w:t>
            </w:r>
            <w:r>
              <w:rPr>
                <w:rFonts w:eastAsia="黑体" w:hint="eastAsia"/>
                <w:sz w:val="18"/>
              </w:rPr>
              <w:t xml:space="preserve"> </w:t>
            </w:r>
            <w:r>
              <w:rPr>
                <w:rFonts w:eastAsia="黑体" w:hint="eastAsia"/>
                <w:sz w:val="18"/>
              </w:rPr>
              <w:t>称</w:t>
            </w:r>
          </w:p>
        </w:tc>
        <w:tc>
          <w:tcPr>
            <w:tcW w:w="2105" w:type="dxa"/>
            <w:shd w:val="clear" w:color="auto" w:fill="D9D9D9"/>
          </w:tcPr>
          <w:p w14:paraId="14177735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地</w:t>
            </w:r>
            <w:r>
              <w:rPr>
                <w:rFonts w:eastAsia="黑体" w:hint="eastAsia"/>
                <w:sz w:val="18"/>
              </w:rPr>
              <w:t xml:space="preserve"> </w:t>
            </w:r>
            <w:r>
              <w:rPr>
                <w:rFonts w:eastAsia="黑体" w:hint="eastAsia"/>
                <w:sz w:val="18"/>
              </w:rPr>
              <w:t>址</w:t>
            </w:r>
          </w:p>
        </w:tc>
      </w:tr>
      <w:tr w:rsidR="007F1393" w14:paraId="644C309C" w14:textId="77777777" w:rsidTr="00DC65D8">
        <w:trPr>
          <w:jc w:val="center"/>
        </w:trPr>
        <w:tc>
          <w:tcPr>
            <w:tcW w:w="2555" w:type="dxa"/>
          </w:tcPr>
          <w:p w14:paraId="6807EF69" w14:textId="77777777" w:rsidR="007F1393" w:rsidRDefault="007F1393" w:rsidP="00DC65D8"/>
        </w:tc>
        <w:tc>
          <w:tcPr>
            <w:tcW w:w="1800" w:type="dxa"/>
          </w:tcPr>
          <w:p w14:paraId="13786D2F" w14:textId="77777777" w:rsidR="007F1393" w:rsidRDefault="007F1393" w:rsidP="00DC65D8"/>
        </w:tc>
        <w:tc>
          <w:tcPr>
            <w:tcW w:w="2105" w:type="dxa"/>
          </w:tcPr>
          <w:p w14:paraId="0E0155FB" w14:textId="77777777" w:rsidR="007F1393" w:rsidRDefault="007F1393" w:rsidP="00DC65D8"/>
        </w:tc>
      </w:tr>
    </w:tbl>
    <w:p w14:paraId="59F1B3E0" w14:textId="77777777" w:rsidR="007F1393" w:rsidRDefault="007F1393" w:rsidP="007F1393">
      <w:r>
        <w:rPr>
          <w:rFonts w:ascii="宋体" w:hAnsi="宋体" w:hint="eastAsia"/>
        </w:rPr>
        <w:t>表</w:t>
      </w:r>
      <w:r>
        <w:rPr>
          <w:rFonts w:hint="eastAsia"/>
        </w:rPr>
        <w:t>5</w:t>
      </w:r>
      <w:r>
        <w:t xml:space="preserve"> </w:t>
      </w:r>
      <w:r>
        <w:rPr>
          <w:rFonts w:ascii="宋体" w:hAnsi="宋体" w:hint="eastAsia"/>
        </w:rPr>
        <w:t>图书类别信息表（</w:t>
      </w:r>
      <w:r>
        <w:t>Type</w:t>
      </w:r>
      <w:r>
        <w:rPr>
          <w:rFonts w:ascii="宋体" w:hAnsi="宋体" w:hint="eastAsia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537"/>
        <w:gridCol w:w="1800"/>
        <w:gridCol w:w="2088"/>
      </w:tblGrid>
      <w:tr w:rsidR="007F1393" w14:paraId="60A461D8" w14:textId="77777777" w:rsidTr="00DC65D8">
        <w:trPr>
          <w:jc w:val="center"/>
        </w:trPr>
        <w:tc>
          <w:tcPr>
            <w:tcW w:w="2537" w:type="dxa"/>
            <w:shd w:val="clear" w:color="auto" w:fill="D9D9D9"/>
          </w:tcPr>
          <w:p w14:paraId="288E8519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类</w:t>
            </w:r>
            <w:r>
              <w:rPr>
                <w:rFonts w:eastAsia="黑体" w:cs="Arial"/>
                <w:sz w:val="18"/>
              </w:rPr>
              <w:t>别</w:t>
            </w:r>
            <w:r>
              <w:rPr>
                <w:rFonts w:eastAsia="黑体" w:cs="Arial"/>
                <w:sz w:val="18"/>
              </w:rPr>
              <w:t>ID</w:t>
            </w:r>
          </w:p>
        </w:tc>
        <w:tc>
          <w:tcPr>
            <w:tcW w:w="1800" w:type="dxa"/>
            <w:shd w:val="clear" w:color="auto" w:fill="D9D9D9"/>
          </w:tcPr>
          <w:p w14:paraId="7E94D90F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名</w:t>
            </w:r>
            <w:r>
              <w:rPr>
                <w:rFonts w:eastAsia="黑体" w:hint="eastAsia"/>
                <w:sz w:val="18"/>
              </w:rPr>
              <w:t xml:space="preserve"> </w:t>
            </w:r>
            <w:r>
              <w:rPr>
                <w:rFonts w:eastAsia="黑体" w:hint="eastAsia"/>
                <w:sz w:val="18"/>
              </w:rPr>
              <w:t>称</w:t>
            </w:r>
          </w:p>
        </w:tc>
        <w:tc>
          <w:tcPr>
            <w:tcW w:w="2088" w:type="dxa"/>
            <w:shd w:val="clear" w:color="auto" w:fill="D9D9D9"/>
          </w:tcPr>
          <w:p w14:paraId="2F581182" w14:textId="77777777" w:rsidR="007F1393" w:rsidRDefault="007F1393" w:rsidP="00DC65D8">
            <w:pPr>
              <w:rPr>
                <w:rFonts w:eastAsia="黑体"/>
                <w:sz w:val="18"/>
              </w:rPr>
            </w:pPr>
            <w:r>
              <w:rPr>
                <w:rFonts w:eastAsia="黑体" w:hint="eastAsia"/>
                <w:sz w:val="18"/>
              </w:rPr>
              <w:t>简</w:t>
            </w:r>
            <w:r>
              <w:rPr>
                <w:rFonts w:eastAsia="黑体" w:hint="eastAsia"/>
                <w:sz w:val="18"/>
              </w:rPr>
              <w:t xml:space="preserve"> </w:t>
            </w:r>
            <w:proofErr w:type="gramStart"/>
            <w:r>
              <w:rPr>
                <w:rFonts w:eastAsia="黑体" w:hint="eastAsia"/>
                <w:sz w:val="18"/>
              </w:rPr>
              <w:t>介</w:t>
            </w:r>
            <w:proofErr w:type="gramEnd"/>
          </w:p>
        </w:tc>
      </w:tr>
      <w:tr w:rsidR="007F1393" w14:paraId="776D94E8" w14:textId="77777777" w:rsidTr="00DC65D8">
        <w:trPr>
          <w:jc w:val="center"/>
        </w:trPr>
        <w:tc>
          <w:tcPr>
            <w:tcW w:w="2537" w:type="dxa"/>
          </w:tcPr>
          <w:p w14:paraId="1D4A8F76" w14:textId="77777777" w:rsidR="007F1393" w:rsidRDefault="007F1393" w:rsidP="00DC65D8"/>
        </w:tc>
        <w:tc>
          <w:tcPr>
            <w:tcW w:w="1800" w:type="dxa"/>
          </w:tcPr>
          <w:p w14:paraId="506E5C3C" w14:textId="77777777" w:rsidR="007F1393" w:rsidRDefault="007F1393" w:rsidP="00DC65D8"/>
        </w:tc>
        <w:tc>
          <w:tcPr>
            <w:tcW w:w="2088" w:type="dxa"/>
          </w:tcPr>
          <w:p w14:paraId="34D556BE" w14:textId="77777777" w:rsidR="007F1393" w:rsidRDefault="007F1393" w:rsidP="00DC65D8"/>
        </w:tc>
      </w:tr>
    </w:tbl>
    <w:p w14:paraId="41F678F9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33" w:name="_Toc177016464"/>
      <w:bookmarkStart w:id="34" w:name="_Toc475451018"/>
      <w:bookmarkEnd w:id="32"/>
      <w:r w:rsidRPr="005062A5">
        <w:rPr>
          <w:rFonts w:hint="eastAsia"/>
          <w:b/>
          <w:bCs w:val="0"/>
          <w:color w:val="000000"/>
          <w:szCs w:val="44"/>
        </w:rPr>
        <w:t>7</w:t>
      </w:r>
      <w:r w:rsidRPr="005062A5">
        <w:rPr>
          <w:b/>
          <w:bCs w:val="0"/>
          <w:color w:val="000000"/>
          <w:szCs w:val="44"/>
        </w:rPr>
        <w:t xml:space="preserve">. </w:t>
      </w:r>
      <w:r w:rsidRPr="005062A5">
        <w:rPr>
          <w:rFonts w:hint="eastAsia"/>
          <w:b/>
          <w:bCs w:val="0"/>
          <w:color w:val="000000"/>
          <w:szCs w:val="44"/>
        </w:rPr>
        <w:t>物理设计和实施</w:t>
      </w:r>
      <w:bookmarkEnd w:id="33"/>
      <w:bookmarkEnd w:id="34"/>
    </w:p>
    <w:p w14:paraId="278BC97E" w14:textId="77777777" w:rsidR="007F1393" w:rsidRPr="00BE3015" w:rsidRDefault="007F1393" w:rsidP="007F1393">
      <w:pPr>
        <w:rPr>
          <w:color w:val="FF0000"/>
        </w:rPr>
      </w:pPr>
      <w:r w:rsidRPr="00BE3015">
        <w:rPr>
          <w:rFonts w:hint="eastAsia"/>
          <w:color w:val="FF0000"/>
        </w:rPr>
        <w:t>（根据第</w:t>
      </w:r>
      <w:r w:rsidRPr="00BE3015">
        <w:rPr>
          <w:rFonts w:hint="eastAsia"/>
          <w:color w:val="FF0000"/>
        </w:rPr>
        <w:t>6</w:t>
      </w:r>
      <w:r w:rsidRPr="00BE3015">
        <w:rPr>
          <w:rFonts w:hint="eastAsia"/>
          <w:color w:val="FF0000"/>
        </w:rPr>
        <w:t>部分优化后的逻辑模式使用</w:t>
      </w:r>
      <w:r w:rsidRPr="00BE3015">
        <w:rPr>
          <w:rFonts w:hint="eastAsia"/>
          <w:color w:val="FF0000"/>
        </w:rPr>
        <w:t>create table</w:t>
      </w:r>
      <w:r w:rsidRPr="00BE3015">
        <w:rPr>
          <w:rFonts w:hint="eastAsia"/>
          <w:color w:val="FF0000"/>
        </w:rPr>
        <w:t>语句写出各关系模式的创建语句）</w:t>
      </w:r>
    </w:p>
    <w:p w14:paraId="38BDA2DE" w14:textId="77777777" w:rsidR="007F1393" w:rsidRDefault="007F1393" w:rsidP="007F1393"/>
    <w:p w14:paraId="5E1DEC0C" w14:textId="77777777" w:rsidR="007F1393" w:rsidRDefault="007F1393" w:rsidP="007F1393">
      <w:r>
        <w:rPr>
          <w:rFonts w:hint="eastAsia"/>
        </w:rPr>
        <w:t>得到系统逻辑模型后，就该进行数据库的物理设计和实施数据库了，物理设计主要是要确定数据库的存储路径、存储结构以及如何建立索引等，可以采用系统的默认设置。数据库实施主要包括在具体的</w:t>
      </w:r>
      <w:bookmarkStart w:id="35" w:name="_GoBack"/>
      <w:bookmarkEnd w:id="35"/>
      <w:r>
        <w:rPr>
          <w:rFonts w:hint="eastAsia"/>
        </w:rPr>
        <w:t>DBMS</w:t>
      </w:r>
      <w:r>
        <w:rPr>
          <w:rFonts w:hint="eastAsia"/>
        </w:rPr>
        <w:t>中创建数据库和表的过程，本书所选用的</w:t>
      </w:r>
      <w:r>
        <w:rPr>
          <w:rFonts w:hint="eastAsia"/>
        </w:rPr>
        <w:t>DBMS</w:t>
      </w:r>
      <w:r>
        <w:rPr>
          <w:rFonts w:hint="eastAsia"/>
        </w:rPr>
        <w:t>为</w:t>
      </w:r>
      <w:r>
        <w:rPr>
          <w:rFonts w:hint="eastAsia"/>
        </w:rPr>
        <w:t>SQL SERVER2000</w:t>
      </w:r>
      <w:r>
        <w:rPr>
          <w:rFonts w:hint="eastAsia"/>
        </w:rPr>
        <w:t>，有关创建数据库和关系表的</w:t>
      </w:r>
      <w:r>
        <w:rPr>
          <w:rFonts w:hint="eastAsia"/>
        </w:rPr>
        <w:t>SQL</w:t>
      </w:r>
      <w:r>
        <w:rPr>
          <w:rFonts w:hint="eastAsia"/>
        </w:rPr>
        <w:t>语句如下所示：</w:t>
      </w:r>
    </w:p>
    <w:p w14:paraId="3CF57A8D" w14:textId="77777777" w:rsidR="007F1393" w:rsidRDefault="007F1393" w:rsidP="007F1393">
      <w:r>
        <w:t>/*==============================================================*/</w:t>
      </w:r>
    </w:p>
    <w:p w14:paraId="306B462B" w14:textId="77777777" w:rsidR="007F1393" w:rsidRDefault="007F1393" w:rsidP="007F1393">
      <w:r>
        <w:t xml:space="preserve">/* </w:t>
      </w:r>
      <w:proofErr w:type="spellStart"/>
      <w:r>
        <w:t>DataBase</w:t>
      </w:r>
      <w:proofErr w:type="spellEnd"/>
      <w:r>
        <w:t xml:space="preserve">: </w:t>
      </w:r>
      <w:proofErr w:type="spellStart"/>
      <w:r>
        <w:t>LibDB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创建数据库，数据库名称为</w:t>
      </w:r>
      <w:proofErr w:type="spellStart"/>
      <w:r>
        <w:rPr>
          <w:rFonts w:hint="eastAsia"/>
        </w:rPr>
        <w:t>LibDB</w:t>
      </w:r>
      <w:proofErr w:type="spellEnd"/>
      <w:r>
        <w:t xml:space="preserve"> */</w:t>
      </w:r>
    </w:p>
    <w:p w14:paraId="1E6FBC62" w14:textId="77777777" w:rsidR="007F1393" w:rsidRDefault="007F1393" w:rsidP="007F1393">
      <w:r>
        <w:t>/*==============================================================*/</w:t>
      </w:r>
    </w:p>
    <w:p w14:paraId="3F9AD07F" w14:textId="77777777" w:rsidR="007F1393" w:rsidRDefault="007F1393" w:rsidP="007F1393">
      <w:r>
        <w:t xml:space="preserve">create database </w:t>
      </w:r>
      <w:proofErr w:type="spellStart"/>
      <w:r>
        <w:t>LibDB</w:t>
      </w:r>
      <w:proofErr w:type="spellEnd"/>
    </w:p>
    <w:p w14:paraId="313D6A42" w14:textId="77777777" w:rsidR="007F1393" w:rsidRDefault="007F1393" w:rsidP="007F1393">
      <w:r>
        <w:t>go</w:t>
      </w:r>
    </w:p>
    <w:p w14:paraId="1C2242D1" w14:textId="77777777" w:rsidR="007F1393" w:rsidRDefault="007F1393" w:rsidP="007F1393"/>
    <w:p w14:paraId="696A016C" w14:textId="77777777" w:rsidR="007F1393" w:rsidRDefault="007F1393" w:rsidP="007F1393">
      <w:r>
        <w:t>/*==============================================================*/</w:t>
      </w:r>
    </w:p>
    <w:p w14:paraId="22C5809A" w14:textId="77777777" w:rsidR="007F1393" w:rsidRDefault="007F1393" w:rsidP="007F1393">
      <w:r>
        <w:t xml:space="preserve">/* Table: </w:t>
      </w:r>
      <w:proofErr w:type="spellStart"/>
      <w:r>
        <w:t>BorrowRec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图书借阅记录表</w:t>
      </w:r>
      <w:r>
        <w:rPr>
          <w:rFonts w:hint="eastAsia"/>
        </w:rPr>
        <w:t xml:space="preserve"> </w:t>
      </w:r>
      <w:r>
        <w:t>*/</w:t>
      </w:r>
    </w:p>
    <w:p w14:paraId="0DE34ACC" w14:textId="77777777" w:rsidR="007F1393" w:rsidRDefault="007F1393" w:rsidP="007F1393">
      <w:r>
        <w:t>/*==============================================================*/</w:t>
      </w:r>
    </w:p>
    <w:p w14:paraId="63B92616" w14:textId="77777777" w:rsidR="007F1393" w:rsidRDefault="007F1393" w:rsidP="007F1393">
      <w:r>
        <w:t xml:space="preserve">create table </w:t>
      </w:r>
      <w:proofErr w:type="spellStart"/>
      <w:r>
        <w:t>BorrowRec</w:t>
      </w:r>
      <w:proofErr w:type="spellEnd"/>
      <w:r>
        <w:t xml:space="preserve"> (</w:t>
      </w:r>
    </w:p>
    <w:p w14:paraId="50F6F9C0" w14:textId="77777777" w:rsidR="007F1393" w:rsidRDefault="007F1393" w:rsidP="007F1393">
      <w:proofErr w:type="spellStart"/>
      <w:r>
        <w:t>RecID</w:t>
      </w:r>
      <w:proofErr w:type="spellEnd"/>
      <w:r>
        <w:rPr>
          <w:rFonts w:hint="eastAsia"/>
        </w:rPr>
        <w:tab/>
      </w:r>
      <w:r>
        <w:t>int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记录</w:t>
      </w:r>
      <w:r>
        <w:rPr>
          <w:rFonts w:hint="eastAsia"/>
        </w:rPr>
        <w:t>ID*/</w:t>
      </w:r>
    </w:p>
    <w:p w14:paraId="2DD819D6" w14:textId="77777777" w:rsidR="007F1393" w:rsidRDefault="007F1393" w:rsidP="007F1393">
      <w:proofErr w:type="spellStart"/>
      <w:r>
        <w:t>Title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图书</w:t>
      </w:r>
      <w:r>
        <w:rPr>
          <w:rFonts w:hint="eastAsia"/>
        </w:rPr>
        <w:t>ID*/</w:t>
      </w:r>
    </w:p>
    <w:p w14:paraId="5663ED79" w14:textId="77777777" w:rsidR="007F1393" w:rsidRDefault="007F1393" w:rsidP="007F1393">
      <w:proofErr w:type="spellStart"/>
      <w:r>
        <w:t>Reader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读者</w:t>
      </w:r>
      <w:r>
        <w:rPr>
          <w:rFonts w:hint="eastAsia"/>
        </w:rPr>
        <w:t>ID*/</w:t>
      </w:r>
    </w:p>
    <w:p w14:paraId="529A26C7" w14:textId="77777777" w:rsidR="007F1393" w:rsidRDefault="007F1393" w:rsidP="007F1393">
      <w:r>
        <w:t>Title</w:t>
      </w:r>
      <w:r>
        <w:rPr>
          <w:rFonts w:hint="eastAsia"/>
        </w:rPr>
        <w:tab/>
      </w:r>
      <w:r>
        <w:t>char(5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书名</w:t>
      </w:r>
      <w:r>
        <w:rPr>
          <w:rFonts w:hint="eastAsia"/>
        </w:rPr>
        <w:t>*/</w:t>
      </w:r>
    </w:p>
    <w:p w14:paraId="7ECE88BD" w14:textId="77777777" w:rsidR="007F1393" w:rsidRDefault="007F1393" w:rsidP="007F1393">
      <w:proofErr w:type="spellStart"/>
      <w:r>
        <w:t>BorrowDate</w:t>
      </w:r>
      <w:proofErr w:type="spellEnd"/>
      <w:r>
        <w:rPr>
          <w:rFonts w:hint="eastAsia"/>
        </w:rPr>
        <w:t xml:space="preserve"> </w:t>
      </w:r>
      <w:r>
        <w:t>datetime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借阅时间</w:t>
      </w:r>
      <w:r>
        <w:rPr>
          <w:rFonts w:hint="eastAsia"/>
        </w:rPr>
        <w:t>*/</w:t>
      </w:r>
    </w:p>
    <w:p w14:paraId="5460C2CE" w14:textId="77777777" w:rsidR="007F1393" w:rsidRDefault="007F1393" w:rsidP="007F1393">
      <w:proofErr w:type="spellStart"/>
      <w:r>
        <w:t>BackDate</w:t>
      </w:r>
      <w:proofErr w:type="spellEnd"/>
      <w:r>
        <w:rPr>
          <w:rFonts w:hint="eastAsia"/>
        </w:rPr>
        <w:tab/>
      </w:r>
      <w:r>
        <w:t>datetime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归还时间</w:t>
      </w:r>
      <w:r>
        <w:rPr>
          <w:rFonts w:hint="eastAsia"/>
        </w:rPr>
        <w:t>*/</w:t>
      </w:r>
    </w:p>
    <w:p w14:paraId="1F1E3453" w14:textId="77777777" w:rsidR="007F1393" w:rsidRDefault="007F1393" w:rsidP="007F1393">
      <w:proofErr w:type="spellStart"/>
      <w:r>
        <w:t>OverDate</w:t>
      </w:r>
      <w:proofErr w:type="spellEnd"/>
      <w:r>
        <w:rPr>
          <w:rFonts w:hint="eastAsia"/>
        </w:rPr>
        <w:tab/>
      </w:r>
      <w:r>
        <w:t>int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超期天数</w:t>
      </w:r>
      <w:r>
        <w:rPr>
          <w:rFonts w:hint="eastAsia"/>
        </w:rPr>
        <w:t>*/</w:t>
      </w:r>
    </w:p>
    <w:p w14:paraId="64CA25AC" w14:textId="77777777" w:rsidR="007F1393" w:rsidRDefault="007F1393" w:rsidP="007F1393">
      <w:proofErr w:type="spellStart"/>
      <w:r>
        <w:t>FineMoney</w:t>
      </w:r>
      <w:proofErr w:type="spellEnd"/>
      <w:r>
        <w:rPr>
          <w:rFonts w:hint="eastAsia"/>
        </w:rPr>
        <w:t xml:space="preserve"> </w:t>
      </w:r>
      <w:r>
        <w:t>decimal(5,1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罚款金额</w:t>
      </w:r>
      <w:r>
        <w:rPr>
          <w:rFonts w:hint="eastAsia"/>
        </w:rPr>
        <w:t>*/</w:t>
      </w:r>
    </w:p>
    <w:p w14:paraId="3A14294D" w14:textId="77777777" w:rsidR="007F1393" w:rsidRDefault="007F1393" w:rsidP="007F1393">
      <w:proofErr w:type="spellStart"/>
      <w:r>
        <w:t>IsBack</w:t>
      </w:r>
      <w:proofErr w:type="spellEnd"/>
      <w:r>
        <w:rPr>
          <w:rFonts w:hint="eastAsia"/>
        </w:rPr>
        <w:tab/>
      </w:r>
      <w:r>
        <w:t>bit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是否归还</w:t>
      </w:r>
      <w:r>
        <w:rPr>
          <w:rFonts w:hint="eastAsia"/>
        </w:rPr>
        <w:t>*/</w:t>
      </w:r>
    </w:p>
    <w:p w14:paraId="32814571" w14:textId="77777777" w:rsidR="007F1393" w:rsidRDefault="007F1393" w:rsidP="007F1393">
      <w:r>
        <w:t>constraint PK_BORROWREC primary key  (</w:t>
      </w:r>
      <w:proofErr w:type="spellStart"/>
      <w:r>
        <w:t>ReaderId</w:t>
      </w:r>
      <w:proofErr w:type="spellEnd"/>
      <w:r>
        <w:t xml:space="preserve">, </w:t>
      </w:r>
      <w:proofErr w:type="spellStart"/>
      <w:r>
        <w:t>TitleId</w:t>
      </w:r>
      <w:proofErr w:type="spellEnd"/>
      <w:r>
        <w:t xml:space="preserve">, </w:t>
      </w:r>
      <w:proofErr w:type="spellStart"/>
      <w:r>
        <w:t>RecID</w:t>
      </w:r>
      <w:proofErr w:type="spellEnd"/>
      <w:r>
        <w:t>)</w:t>
      </w:r>
      <w:r>
        <w:rPr>
          <w:rFonts w:hint="eastAsia"/>
        </w:rPr>
        <w:t xml:space="preserve"> /*</w:t>
      </w:r>
      <w:r>
        <w:rPr>
          <w:rFonts w:hint="eastAsia"/>
        </w:rPr>
        <w:t>主键约束</w:t>
      </w:r>
      <w:r>
        <w:rPr>
          <w:rFonts w:hint="eastAsia"/>
        </w:rPr>
        <w:t>*/</w:t>
      </w:r>
    </w:p>
    <w:p w14:paraId="2451CB0E" w14:textId="77777777" w:rsidR="007F1393" w:rsidRDefault="007F1393" w:rsidP="007F1393">
      <w:r>
        <w:t>)</w:t>
      </w:r>
    </w:p>
    <w:p w14:paraId="70E7AB1B" w14:textId="77777777" w:rsidR="007F1393" w:rsidRDefault="007F1393" w:rsidP="007F1393">
      <w:r>
        <w:t>go</w:t>
      </w:r>
    </w:p>
    <w:p w14:paraId="029C0E8B" w14:textId="77777777" w:rsidR="007F1393" w:rsidRDefault="007F1393" w:rsidP="007F1393"/>
    <w:p w14:paraId="37E694FB" w14:textId="77777777" w:rsidR="007F1393" w:rsidRDefault="007F1393" w:rsidP="007F1393">
      <w:r>
        <w:t>/*==============================================================*/</w:t>
      </w:r>
    </w:p>
    <w:p w14:paraId="23EE3AA7" w14:textId="77777777" w:rsidR="007F1393" w:rsidRDefault="007F1393" w:rsidP="007F1393">
      <w:r>
        <w:t>/* Index: Relationship_1_FK</w:t>
      </w:r>
      <w:r>
        <w:rPr>
          <w:rFonts w:hint="eastAsia"/>
        </w:rPr>
        <w:t xml:space="preserve"> :</w:t>
      </w:r>
      <w:r>
        <w:rPr>
          <w:rFonts w:hint="eastAsia"/>
        </w:rPr>
        <w:t>在借阅记录</w:t>
      </w:r>
      <w:proofErr w:type="gramStart"/>
      <w:r>
        <w:rPr>
          <w:rFonts w:hint="eastAsia"/>
        </w:rPr>
        <w:t>表读者</w:t>
      </w:r>
      <w:proofErr w:type="gramEnd"/>
      <w:r>
        <w:rPr>
          <w:rFonts w:hint="eastAsia"/>
        </w:rPr>
        <w:t>ID</w:t>
      </w:r>
      <w:r>
        <w:rPr>
          <w:rFonts w:hint="eastAsia"/>
        </w:rPr>
        <w:t>属性上创建索引</w:t>
      </w:r>
      <w:r>
        <w:t xml:space="preserve"> */</w:t>
      </w:r>
    </w:p>
    <w:p w14:paraId="054CDE81" w14:textId="77777777" w:rsidR="007F1393" w:rsidRDefault="007F1393" w:rsidP="007F1393">
      <w:r>
        <w:t>/*==============================================================*/</w:t>
      </w:r>
    </w:p>
    <w:p w14:paraId="7100B96D" w14:textId="77777777" w:rsidR="007F1393" w:rsidRDefault="007F1393" w:rsidP="007F1393">
      <w:r>
        <w:t xml:space="preserve">create   index Relationship_1_FK on </w:t>
      </w:r>
      <w:proofErr w:type="spellStart"/>
      <w:r>
        <w:t>BorrowRec</w:t>
      </w:r>
      <w:proofErr w:type="spellEnd"/>
      <w:r>
        <w:t xml:space="preserve"> (</w:t>
      </w:r>
    </w:p>
    <w:p w14:paraId="43D67E23" w14:textId="77777777" w:rsidR="007F1393" w:rsidRDefault="007F1393" w:rsidP="007F1393">
      <w:proofErr w:type="spellStart"/>
      <w:r>
        <w:t>ReaderId</w:t>
      </w:r>
      <w:proofErr w:type="spellEnd"/>
    </w:p>
    <w:p w14:paraId="16B1E227" w14:textId="77777777" w:rsidR="007F1393" w:rsidRDefault="007F1393" w:rsidP="007F1393">
      <w:r>
        <w:lastRenderedPageBreak/>
        <w:t>)</w:t>
      </w:r>
    </w:p>
    <w:p w14:paraId="413DB90D" w14:textId="77777777" w:rsidR="007F1393" w:rsidRDefault="007F1393" w:rsidP="007F1393">
      <w:r>
        <w:t>go</w:t>
      </w:r>
    </w:p>
    <w:p w14:paraId="77F0FB1D" w14:textId="77777777" w:rsidR="007F1393" w:rsidRDefault="007F1393" w:rsidP="007F1393"/>
    <w:p w14:paraId="72DE8E1B" w14:textId="77777777" w:rsidR="007F1393" w:rsidRDefault="007F1393" w:rsidP="007F1393">
      <w:r>
        <w:t>/*==============================================================*/</w:t>
      </w:r>
    </w:p>
    <w:p w14:paraId="5EFE8456" w14:textId="77777777" w:rsidR="007F1393" w:rsidRDefault="007F1393" w:rsidP="007F1393">
      <w:r>
        <w:t>/* Table: Publisher</w:t>
      </w:r>
      <w:r>
        <w:rPr>
          <w:rFonts w:hint="eastAsia"/>
        </w:rPr>
        <w:t>，出版商信息表</w:t>
      </w:r>
      <w:r>
        <w:t xml:space="preserve"> */</w:t>
      </w:r>
    </w:p>
    <w:p w14:paraId="6527D20C" w14:textId="77777777" w:rsidR="007F1393" w:rsidRDefault="007F1393" w:rsidP="007F1393">
      <w:r>
        <w:t>/*==============================================================*/</w:t>
      </w:r>
    </w:p>
    <w:p w14:paraId="43B20B66" w14:textId="77777777" w:rsidR="007F1393" w:rsidRDefault="007F1393" w:rsidP="007F1393">
      <w:r>
        <w:t>create table Publisher (</w:t>
      </w:r>
    </w:p>
    <w:p w14:paraId="206C1742" w14:textId="77777777" w:rsidR="007F1393" w:rsidRDefault="007F1393" w:rsidP="007F1393">
      <w:proofErr w:type="spellStart"/>
      <w:r>
        <w:t>Pub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出版社</w:t>
      </w:r>
      <w:r>
        <w:rPr>
          <w:rFonts w:hint="eastAsia"/>
        </w:rPr>
        <w:t>ID*/</w:t>
      </w:r>
    </w:p>
    <w:p w14:paraId="6DC4F23A" w14:textId="77777777" w:rsidR="007F1393" w:rsidRDefault="007F1393" w:rsidP="007F1393">
      <w:proofErr w:type="spellStart"/>
      <w:r>
        <w:t>PubName</w:t>
      </w:r>
      <w:proofErr w:type="spellEnd"/>
      <w:r>
        <w:rPr>
          <w:rFonts w:hint="eastAsia"/>
        </w:rPr>
        <w:tab/>
      </w:r>
      <w:r>
        <w:t>char(3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出版社名称</w:t>
      </w:r>
      <w:r>
        <w:rPr>
          <w:rFonts w:hint="eastAsia"/>
        </w:rPr>
        <w:t>*/</w:t>
      </w:r>
    </w:p>
    <w:p w14:paraId="378D7E34" w14:textId="77777777" w:rsidR="007F1393" w:rsidRDefault="007F1393" w:rsidP="007F1393">
      <w:r>
        <w:t>Address</w:t>
      </w:r>
      <w:r>
        <w:rPr>
          <w:rFonts w:hint="eastAsia"/>
        </w:rPr>
        <w:tab/>
      </w:r>
      <w:r>
        <w:t>char(3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地址</w:t>
      </w:r>
      <w:r>
        <w:rPr>
          <w:rFonts w:hint="eastAsia"/>
        </w:rPr>
        <w:t>*/</w:t>
      </w:r>
    </w:p>
    <w:p w14:paraId="4A2F505B" w14:textId="77777777" w:rsidR="007F1393" w:rsidRDefault="007F1393" w:rsidP="007F1393">
      <w:r>
        <w:t>constraint PK_PUBLISHER primary key  (</w:t>
      </w:r>
      <w:proofErr w:type="spellStart"/>
      <w:r>
        <w:t>PubId</w:t>
      </w:r>
      <w:proofErr w:type="spellEnd"/>
      <w:r>
        <w:t>)</w:t>
      </w:r>
      <w:r>
        <w:rPr>
          <w:rFonts w:hint="eastAsia"/>
        </w:rPr>
        <w:t xml:space="preserve"> /*</w:t>
      </w:r>
      <w:r>
        <w:rPr>
          <w:rFonts w:hint="eastAsia"/>
        </w:rPr>
        <w:t>主键约束</w:t>
      </w:r>
      <w:r>
        <w:rPr>
          <w:rFonts w:hint="eastAsia"/>
        </w:rPr>
        <w:t>*/</w:t>
      </w:r>
    </w:p>
    <w:p w14:paraId="142A8722" w14:textId="77777777" w:rsidR="007F1393" w:rsidRDefault="007F1393" w:rsidP="007F1393">
      <w:r>
        <w:t>)</w:t>
      </w:r>
    </w:p>
    <w:p w14:paraId="3E8ECF2F" w14:textId="77777777" w:rsidR="007F1393" w:rsidRDefault="007F1393" w:rsidP="007F1393">
      <w:r>
        <w:t>go</w:t>
      </w:r>
    </w:p>
    <w:p w14:paraId="07AF21E2" w14:textId="77777777" w:rsidR="007F1393" w:rsidRDefault="007F1393" w:rsidP="007F1393"/>
    <w:p w14:paraId="64B38C7A" w14:textId="77777777" w:rsidR="007F1393" w:rsidRDefault="007F1393" w:rsidP="007F1393">
      <w:r>
        <w:t>/*==============================================================*/</w:t>
      </w:r>
    </w:p>
    <w:p w14:paraId="5721190F" w14:textId="77777777" w:rsidR="007F1393" w:rsidRDefault="007F1393" w:rsidP="007F1393">
      <w:r>
        <w:t>/* Table: Reader</w:t>
      </w:r>
      <w:r>
        <w:rPr>
          <w:rFonts w:hint="eastAsia"/>
        </w:rPr>
        <w:t>，读者信息表</w:t>
      </w:r>
      <w:r>
        <w:t>*/</w:t>
      </w:r>
    </w:p>
    <w:p w14:paraId="2BCB2E24" w14:textId="77777777" w:rsidR="007F1393" w:rsidRDefault="007F1393" w:rsidP="007F1393">
      <w:r>
        <w:t>/*==============================================================*/</w:t>
      </w:r>
    </w:p>
    <w:p w14:paraId="2CB5DED1" w14:textId="77777777" w:rsidR="007F1393" w:rsidRDefault="007F1393" w:rsidP="007F1393">
      <w:r>
        <w:t>create table Reader (</w:t>
      </w:r>
    </w:p>
    <w:p w14:paraId="5831B331" w14:textId="77777777" w:rsidR="007F1393" w:rsidRDefault="007F1393" w:rsidP="007F1393">
      <w:proofErr w:type="spellStart"/>
      <w:r>
        <w:t>Reader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读者</w:t>
      </w:r>
      <w:r>
        <w:rPr>
          <w:rFonts w:hint="eastAsia"/>
        </w:rPr>
        <w:t>ID*/</w:t>
      </w:r>
    </w:p>
    <w:p w14:paraId="05B452A5" w14:textId="77777777" w:rsidR="007F1393" w:rsidRDefault="007F1393" w:rsidP="007F1393">
      <w:r>
        <w:t>Name</w:t>
      </w:r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姓名</w:t>
      </w:r>
      <w:r>
        <w:rPr>
          <w:rFonts w:hint="eastAsia"/>
        </w:rPr>
        <w:t>*/</w:t>
      </w:r>
    </w:p>
    <w:p w14:paraId="71D3305F" w14:textId="77777777" w:rsidR="007F1393" w:rsidRDefault="007F1393" w:rsidP="007F1393">
      <w:proofErr w:type="spellStart"/>
      <w:r>
        <w:t>Pwd</w:t>
      </w:r>
      <w:proofErr w:type="spellEnd"/>
      <w:r>
        <w:rPr>
          <w:rFonts w:hint="eastAsia"/>
        </w:rPr>
        <w:tab/>
      </w:r>
      <w:r>
        <w:t>char(2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密码</w:t>
      </w:r>
      <w:r>
        <w:rPr>
          <w:rFonts w:hint="eastAsia"/>
        </w:rPr>
        <w:t>*/</w:t>
      </w:r>
    </w:p>
    <w:p w14:paraId="4DF3A1B3" w14:textId="77777777" w:rsidR="007F1393" w:rsidRDefault="007F1393" w:rsidP="007F1393">
      <w:r>
        <w:t>Sex</w:t>
      </w:r>
      <w:r>
        <w:rPr>
          <w:rFonts w:hint="eastAsia"/>
        </w:rPr>
        <w:tab/>
      </w:r>
      <w:r>
        <w:t>char(2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性别</w:t>
      </w:r>
      <w:r>
        <w:rPr>
          <w:rFonts w:hint="eastAsia"/>
        </w:rPr>
        <w:t>*/</w:t>
      </w:r>
    </w:p>
    <w:p w14:paraId="168F2D2B" w14:textId="77777777" w:rsidR="007F1393" w:rsidRDefault="007F1393" w:rsidP="007F1393">
      <w:r>
        <w:t>Position</w:t>
      </w:r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职别</w:t>
      </w:r>
      <w:r>
        <w:rPr>
          <w:rFonts w:hint="eastAsia"/>
        </w:rPr>
        <w:t>*/</w:t>
      </w:r>
    </w:p>
    <w:p w14:paraId="0DC475A2" w14:textId="77777777" w:rsidR="007F1393" w:rsidRDefault="007F1393" w:rsidP="007F1393">
      <w:r>
        <w:t>Unit</w:t>
      </w:r>
      <w:r>
        <w:rPr>
          <w:rFonts w:hint="eastAsia"/>
        </w:rPr>
        <w:tab/>
      </w:r>
      <w:r>
        <w:t>char(4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单位</w:t>
      </w:r>
      <w:r>
        <w:rPr>
          <w:rFonts w:hint="eastAsia"/>
        </w:rPr>
        <w:t>*/</w:t>
      </w:r>
    </w:p>
    <w:p w14:paraId="44E1855E" w14:textId="77777777" w:rsidR="007F1393" w:rsidRDefault="007F1393" w:rsidP="007F1393">
      <w:r>
        <w:t>Major</w:t>
      </w:r>
      <w:r>
        <w:rPr>
          <w:rFonts w:hint="eastAsia"/>
        </w:rPr>
        <w:tab/>
      </w:r>
      <w:r>
        <w:t>char(2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专业</w:t>
      </w:r>
      <w:r>
        <w:rPr>
          <w:rFonts w:hint="eastAsia"/>
        </w:rPr>
        <w:t>*/</w:t>
      </w:r>
    </w:p>
    <w:p w14:paraId="1AC645DC" w14:textId="77777777" w:rsidR="007F1393" w:rsidRDefault="007F1393" w:rsidP="007F1393">
      <w:r>
        <w:t>Class</w:t>
      </w:r>
      <w:r>
        <w:rPr>
          <w:rFonts w:hint="eastAsia"/>
        </w:rPr>
        <w:tab/>
      </w:r>
      <w:r>
        <w:t>char(4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年级</w:t>
      </w:r>
      <w:r>
        <w:rPr>
          <w:rFonts w:hint="eastAsia"/>
        </w:rPr>
        <w:t>*/</w:t>
      </w:r>
    </w:p>
    <w:p w14:paraId="4372D32D" w14:textId="77777777" w:rsidR="007F1393" w:rsidRDefault="007F1393" w:rsidP="007F1393">
      <w:r>
        <w:t>Tel</w:t>
      </w:r>
      <w:r>
        <w:rPr>
          <w:rFonts w:hint="eastAsia"/>
        </w:rPr>
        <w:tab/>
      </w:r>
      <w:r>
        <w:t>char(11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电话</w:t>
      </w:r>
      <w:r>
        <w:rPr>
          <w:rFonts w:hint="eastAsia"/>
        </w:rPr>
        <w:t>*/</w:t>
      </w:r>
    </w:p>
    <w:p w14:paraId="271C3F6A" w14:textId="77777777" w:rsidR="007F1393" w:rsidRDefault="007F1393" w:rsidP="007F1393">
      <w:r>
        <w:t>Address</w:t>
      </w:r>
      <w:r>
        <w:rPr>
          <w:rFonts w:hint="eastAsia"/>
        </w:rPr>
        <w:tab/>
      </w:r>
      <w:r>
        <w:t>char(3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地址</w:t>
      </w:r>
      <w:r>
        <w:rPr>
          <w:rFonts w:hint="eastAsia"/>
        </w:rPr>
        <w:t>*/</w:t>
      </w:r>
    </w:p>
    <w:p w14:paraId="01B985BA" w14:textId="77777777" w:rsidR="007F1393" w:rsidRDefault="007F1393" w:rsidP="007F1393">
      <w:r>
        <w:t>constraint PK_READER primary key  (</w:t>
      </w:r>
      <w:proofErr w:type="spellStart"/>
      <w:r>
        <w:t>ReaderId</w:t>
      </w:r>
      <w:proofErr w:type="spellEnd"/>
      <w:r>
        <w:t>)</w:t>
      </w:r>
      <w:r>
        <w:rPr>
          <w:rFonts w:hint="eastAsia"/>
        </w:rPr>
        <w:t xml:space="preserve"> /*</w:t>
      </w:r>
      <w:r>
        <w:rPr>
          <w:rFonts w:hint="eastAsia"/>
        </w:rPr>
        <w:t>主键约束</w:t>
      </w:r>
      <w:r>
        <w:rPr>
          <w:rFonts w:hint="eastAsia"/>
        </w:rPr>
        <w:t>*/</w:t>
      </w:r>
    </w:p>
    <w:p w14:paraId="454BD73C" w14:textId="77777777" w:rsidR="007F1393" w:rsidRDefault="007F1393" w:rsidP="007F1393">
      <w:r>
        <w:t>)</w:t>
      </w:r>
    </w:p>
    <w:p w14:paraId="098CE827" w14:textId="77777777" w:rsidR="007F1393" w:rsidRDefault="007F1393" w:rsidP="007F1393">
      <w:r>
        <w:t>go</w:t>
      </w:r>
    </w:p>
    <w:p w14:paraId="7DB2D1FE" w14:textId="77777777" w:rsidR="007F1393" w:rsidRDefault="007F1393" w:rsidP="007F1393"/>
    <w:p w14:paraId="502EF575" w14:textId="77777777" w:rsidR="007F1393" w:rsidRDefault="007F1393" w:rsidP="007F1393">
      <w:r>
        <w:t>/*==============================================================*/</w:t>
      </w:r>
    </w:p>
    <w:p w14:paraId="348B70D5" w14:textId="77777777" w:rsidR="007F1393" w:rsidRDefault="007F1393" w:rsidP="007F1393">
      <w:r>
        <w:t>/* Table: Titles</w:t>
      </w:r>
      <w:r>
        <w:rPr>
          <w:rFonts w:hint="eastAsia"/>
        </w:rPr>
        <w:t>，图书信息表</w:t>
      </w:r>
      <w:r>
        <w:t>*/</w:t>
      </w:r>
    </w:p>
    <w:p w14:paraId="6474615C" w14:textId="77777777" w:rsidR="007F1393" w:rsidRDefault="007F1393" w:rsidP="007F1393">
      <w:r>
        <w:t>/*==============================================================*/</w:t>
      </w:r>
    </w:p>
    <w:p w14:paraId="5FC7F949" w14:textId="77777777" w:rsidR="007F1393" w:rsidRDefault="007F1393" w:rsidP="007F1393">
      <w:r>
        <w:t>create table Titles (</w:t>
      </w:r>
    </w:p>
    <w:p w14:paraId="15B350D2" w14:textId="77777777" w:rsidR="007F1393" w:rsidRDefault="007F1393" w:rsidP="007F1393">
      <w:proofErr w:type="spellStart"/>
      <w:r>
        <w:t>Type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类型</w:t>
      </w:r>
      <w:r>
        <w:rPr>
          <w:rFonts w:hint="eastAsia"/>
        </w:rPr>
        <w:t>ID*/</w:t>
      </w:r>
    </w:p>
    <w:p w14:paraId="1B303FF7" w14:textId="77777777" w:rsidR="007F1393" w:rsidRDefault="007F1393" w:rsidP="007F1393">
      <w:proofErr w:type="spellStart"/>
      <w:r>
        <w:t>Pub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出版社</w:t>
      </w:r>
      <w:r>
        <w:rPr>
          <w:rFonts w:hint="eastAsia"/>
        </w:rPr>
        <w:t>ID*/</w:t>
      </w:r>
    </w:p>
    <w:p w14:paraId="251298A2" w14:textId="77777777" w:rsidR="007F1393" w:rsidRDefault="007F1393" w:rsidP="007F1393">
      <w:proofErr w:type="spellStart"/>
      <w:r>
        <w:t>Title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图书</w:t>
      </w:r>
      <w:r>
        <w:rPr>
          <w:rFonts w:hint="eastAsia"/>
        </w:rPr>
        <w:t>ID*/</w:t>
      </w:r>
    </w:p>
    <w:p w14:paraId="557657A4" w14:textId="77777777" w:rsidR="007F1393" w:rsidRDefault="007F1393" w:rsidP="007F1393">
      <w:r>
        <w:t>Title</w:t>
      </w:r>
      <w:r>
        <w:rPr>
          <w:rFonts w:hint="eastAsia"/>
        </w:rPr>
        <w:tab/>
      </w:r>
      <w:r>
        <w:t>char(5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书名</w:t>
      </w:r>
      <w:r>
        <w:rPr>
          <w:rFonts w:hint="eastAsia"/>
        </w:rPr>
        <w:t>*/</w:t>
      </w:r>
    </w:p>
    <w:p w14:paraId="380D11C9" w14:textId="77777777" w:rsidR="007F1393" w:rsidRDefault="007F1393" w:rsidP="007F1393">
      <w:r>
        <w:t>Author</w:t>
      </w:r>
      <w:r>
        <w:rPr>
          <w:rFonts w:hint="eastAsia"/>
        </w:rPr>
        <w:tab/>
      </w:r>
      <w:r>
        <w:t>char(2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作者</w:t>
      </w:r>
      <w:r>
        <w:rPr>
          <w:rFonts w:hint="eastAsia"/>
        </w:rPr>
        <w:t>*/</w:t>
      </w:r>
    </w:p>
    <w:p w14:paraId="68701260" w14:textId="77777777" w:rsidR="007F1393" w:rsidRDefault="007F1393" w:rsidP="007F1393">
      <w:r>
        <w:t>Price</w:t>
      </w:r>
      <w:r>
        <w:rPr>
          <w:rFonts w:hint="eastAsia"/>
        </w:rPr>
        <w:tab/>
      </w:r>
      <w:r>
        <w:t>decimal(5,2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价格</w:t>
      </w:r>
      <w:r>
        <w:rPr>
          <w:rFonts w:hint="eastAsia"/>
        </w:rPr>
        <w:t>*/</w:t>
      </w:r>
    </w:p>
    <w:p w14:paraId="2E7DDC38" w14:textId="77777777" w:rsidR="007F1393" w:rsidRDefault="007F1393" w:rsidP="007F1393">
      <w:r>
        <w:t>ISBN</w:t>
      </w:r>
      <w:r>
        <w:rPr>
          <w:rFonts w:hint="eastAsia"/>
        </w:rPr>
        <w:tab/>
      </w:r>
      <w:r>
        <w:t>char(2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ISBN</w:t>
      </w:r>
      <w:r>
        <w:rPr>
          <w:rFonts w:hint="eastAsia"/>
        </w:rPr>
        <w:t>号</w:t>
      </w:r>
      <w:r>
        <w:rPr>
          <w:rFonts w:hint="eastAsia"/>
        </w:rPr>
        <w:t>*/</w:t>
      </w:r>
    </w:p>
    <w:p w14:paraId="2D76270A" w14:textId="77777777" w:rsidR="007F1393" w:rsidRDefault="007F1393" w:rsidP="007F1393">
      <w:proofErr w:type="spellStart"/>
      <w:r>
        <w:t>IndexNo</w:t>
      </w:r>
      <w:proofErr w:type="spellEnd"/>
      <w:r>
        <w:rPr>
          <w:rFonts w:hint="eastAsia"/>
        </w:rPr>
        <w:tab/>
      </w:r>
      <w:r>
        <w:t>char(3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索书号</w:t>
      </w:r>
      <w:r>
        <w:rPr>
          <w:rFonts w:hint="eastAsia"/>
        </w:rPr>
        <w:t>*/</w:t>
      </w:r>
    </w:p>
    <w:p w14:paraId="28C4642E" w14:textId="77777777" w:rsidR="007F1393" w:rsidRDefault="007F1393" w:rsidP="007F1393">
      <w:proofErr w:type="spellStart"/>
      <w:r>
        <w:lastRenderedPageBreak/>
        <w:t>PubDate</w:t>
      </w:r>
      <w:proofErr w:type="spellEnd"/>
      <w:r>
        <w:rPr>
          <w:rFonts w:hint="eastAsia"/>
        </w:rPr>
        <w:tab/>
      </w:r>
      <w:r>
        <w:t>datetime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出版日期</w:t>
      </w:r>
      <w:r>
        <w:rPr>
          <w:rFonts w:hint="eastAsia"/>
        </w:rPr>
        <w:t>*/</w:t>
      </w:r>
    </w:p>
    <w:p w14:paraId="1143FF5F" w14:textId="77777777" w:rsidR="007F1393" w:rsidRDefault="007F1393" w:rsidP="007F1393">
      <w:r>
        <w:t>Description</w:t>
      </w:r>
      <w:r>
        <w:rPr>
          <w:rFonts w:hint="eastAsia"/>
        </w:rPr>
        <w:t xml:space="preserve"> </w:t>
      </w:r>
      <w:r>
        <w:t>char(100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简介</w:t>
      </w:r>
      <w:r>
        <w:rPr>
          <w:rFonts w:hint="eastAsia"/>
        </w:rPr>
        <w:t>*/</w:t>
      </w:r>
    </w:p>
    <w:p w14:paraId="78A89E00" w14:textId="77777777" w:rsidR="007F1393" w:rsidRDefault="007F1393" w:rsidP="007F1393">
      <w:proofErr w:type="spellStart"/>
      <w:r>
        <w:t>StockNum</w:t>
      </w:r>
      <w:proofErr w:type="spellEnd"/>
      <w:r>
        <w:rPr>
          <w:rFonts w:hint="eastAsia"/>
        </w:rPr>
        <w:tab/>
      </w:r>
      <w:r>
        <w:t>int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在库数量</w:t>
      </w:r>
      <w:r>
        <w:rPr>
          <w:rFonts w:hint="eastAsia"/>
        </w:rPr>
        <w:t>*/</w:t>
      </w:r>
    </w:p>
    <w:p w14:paraId="77C25291" w14:textId="77777777" w:rsidR="007F1393" w:rsidRDefault="007F1393" w:rsidP="007F1393">
      <w:r>
        <w:t>constraint PK_TITLES primary key  (</w:t>
      </w:r>
      <w:proofErr w:type="spellStart"/>
      <w:r>
        <w:t>TypeId</w:t>
      </w:r>
      <w:proofErr w:type="spellEnd"/>
      <w:r>
        <w:t xml:space="preserve">, </w:t>
      </w:r>
      <w:proofErr w:type="spellStart"/>
      <w:r>
        <w:t>PubId</w:t>
      </w:r>
      <w:proofErr w:type="spellEnd"/>
      <w:r>
        <w:t xml:space="preserve">, </w:t>
      </w:r>
      <w:proofErr w:type="spellStart"/>
      <w:r>
        <w:t>TitleId</w:t>
      </w:r>
      <w:proofErr w:type="spellEnd"/>
      <w:r>
        <w:t>)</w:t>
      </w:r>
      <w:r>
        <w:rPr>
          <w:rFonts w:hint="eastAsia"/>
        </w:rPr>
        <w:t xml:space="preserve"> /*</w:t>
      </w:r>
      <w:r>
        <w:rPr>
          <w:rFonts w:hint="eastAsia"/>
        </w:rPr>
        <w:t>主键约束</w:t>
      </w:r>
      <w:r>
        <w:rPr>
          <w:rFonts w:hint="eastAsia"/>
        </w:rPr>
        <w:t>*/</w:t>
      </w:r>
    </w:p>
    <w:p w14:paraId="74E68C85" w14:textId="77777777" w:rsidR="007F1393" w:rsidRDefault="007F1393" w:rsidP="007F1393">
      <w:r>
        <w:t>)</w:t>
      </w:r>
    </w:p>
    <w:p w14:paraId="4BA9B04B" w14:textId="77777777" w:rsidR="007F1393" w:rsidRDefault="007F1393" w:rsidP="007F1393">
      <w:r>
        <w:t>go</w:t>
      </w:r>
    </w:p>
    <w:p w14:paraId="47DD0F54" w14:textId="77777777" w:rsidR="007F1393" w:rsidRDefault="007F1393" w:rsidP="007F1393"/>
    <w:p w14:paraId="06A1DA71" w14:textId="77777777" w:rsidR="007F1393" w:rsidRDefault="007F1393" w:rsidP="007F1393">
      <w:r>
        <w:t>/*==============================================================*/</w:t>
      </w:r>
    </w:p>
    <w:p w14:paraId="0A45DB20" w14:textId="77777777" w:rsidR="007F1393" w:rsidRDefault="007F1393" w:rsidP="007F1393">
      <w:r>
        <w:t>/* Index: Relationship_3_FK</w:t>
      </w:r>
      <w:r>
        <w:rPr>
          <w:rFonts w:hint="eastAsia"/>
        </w:rPr>
        <w:t>:</w:t>
      </w:r>
      <w:r>
        <w:rPr>
          <w:rFonts w:hint="eastAsia"/>
        </w:rPr>
        <w:t>在图书信息表图</w:t>
      </w:r>
      <w:proofErr w:type="gramStart"/>
      <w:r>
        <w:rPr>
          <w:rFonts w:hint="eastAsia"/>
        </w:rPr>
        <w:t>书类型</w:t>
      </w:r>
      <w:proofErr w:type="gramEnd"/>
      <w:r>
        <w:rPr>
          <w:rFonts w:hint="eastAsia"/>
        </w:rPr>
        <w:t>ID</w:t>
      </w:r>
      <w:r>
        <w:rPr>
          <w:rFonts w:hint="eastAsia"/>
        </w:rPr>
        <w:t>属性上创建索引</w:t>
      </w:r>
      <w:r>
        <w:t xml:space="preserve">  */</w:t>
      </w:r>
    </w:p>
    <w:p w14:paraId="34F40556" w14:textId="77777777" w:rsidR="007F1393" w:rsidRDefault="007F1393" w:rsidP="007F1393">
      <w:r>
        <w:t>/*==============================================================*/</w:t>
      </w:r>
    </w:p>
    <w:p w14:paraId="107D7C40" w14:textId="77777777" w:rsidR="007F1393" w:rsidRDefault="007F1393" w:rsidP="007F1393">
      <w:r>
        <w:t>create   index Relationship_3_FK on Titles (</w:t>
      </w:r>
    </w:p>
    <w:p w14:paraId="39146C15" w14:textId="77777777" w:rsidR="007F1393" w:rsidRDefault="007F1393" w:rsidP="007F1393">
      <w:proofErr w:type="spellStart"/>
      <w:r>
        <w:t>TypeId</w:t>
      </w:r>
      <w:proofErr w:type="spellEnd"/>
    </w:p>
    <w:p w14:paraId="5F832A62" w14:textId="77777777" w:rsidR="007F1393" w:rsidRDefault="007F1393" w:rsidP="007F1393">
      <w:r>
        <w:t>)</w:t>
      </w:r>
    </w:p>
    <w:p w14:paraId="45FDD9C0" w14:textId="77777777" w:rsidR="007F1393" w:rsidRDefault="007F1393" w:rsidP="007F1393">
      <w:r>
        <w:t>go</w:t>
      </w:r>
    </w:p>
    <w:p w14:paraId="36978706" w14:textId="77777777" w:rsidR="007F1393" w:rsidRDefault="007F1393" w:rsidP="007F1393"/>
    <w:p w14:paraId="6E23B6B6" w14:textId="77777777" w:rsidR="007F1393" w:rsidRDefault="007F1393" w:rsidP="007F1393">
      <w:r>
        <w:t>/*==============================================================*/</w:t>
      </w:r>
    </w:p>
    <w:p w14:paraId="6B255389" w14:textId="77777777" w:rsidR="007F1393" w:rsidRDefault="007F1393" w:rsidP="007F1393">
      <w:r>
        <w:t>/* Index: Relationship_4_FK</w:t>
      </w:r>
      <w:r>
        <w:rPr>
          <w:rFonts w:hint="eastAsia"/>
        </w:rPr>
        <w:t>:</w:t>
      </w:r>
      <w:r>
        <w:rPr>
          <w:rFonts w:hint="eastAsia"/>
        </w:rPr>
        <w:t>在图书信息表出版社</w:t>
      </w:r>
      <w:r>
        <w:rPr>
          <w:rFonts w:hint="eastAsia"/>
        </w:rPr>
        <w:t>ID</w:t>
      </w:r>
      <w:r>
        <w:rPr>
          <w:rFonts w:hint="eastAsia"/>
        </w:rPr>
        <w:t>属性上创建索引</w:t>
      </w:r>
      <w:r>
        <w:t xml:space="preserve">  */</w:t>
      </w:r>
    </w:p>
    <w:p w14:paraId="12028C82" w14:textId="77777777" w:rsidR="007F1393" w:rsidRDefault="007F1393" w:rsidP="007F1393">
      <w:r>
        <w:t>/*==============================================================*/</w:t>
      </w:r>
    </w:p>
    <w:p w14:paraId="06D513B3" w14:textId="77777777" w:rsidR="007F1393" w:rsidRDefault="007F1393" w:rsidP="007F1393">
      <w:r>
        <w:t>create   index Relationship_4_FK on Titles (</w:t>
      </w:r>
    </w:p>
    <w:p w14:paraId="37615D8B" w14:textId="77777777" w:rsidR="007F1393" w:rsidRDefault="007F1393" w:rsidP="007F1393">
      <w:proofErr w:type="spellStart"/>
      <w:r>
        <w:t>PubId</w:t>
      </w:r>
      <w:proofErr w:type="spellEnd"/>
    </w:p>
    <w:p w14:paraId="2D4E7B15" w14:textId="77777777" w:rsidR="007F1393" w:rsidRDefault="007F1393" w:rsidP="007F1393">
      <w:r>
        <w:t>)</w:t>
      </w:r>
    </w:p>
    <w:p w14:paraId="36D4A973" w14:textId="77777777" w:rsidR="007F1393" w:rsidRDefault="007F1393" w:rsidP="007F1393">
      <w:r>
        <w:t>go</w:t>
      </w:r>
    </w:p>
    <w:p w14:paraId="17756BEF" w14:textId="77777777" w:rsidR="007F1393" w:rsidRDefault="007F1393" w:rsidP="007F1393"/>
    <w:p w14:paraId="0EBA6A6C" w14:textId="77777777" w:rsidR="007F1393" w:rsidRDefault="007F1393" w:rsidP="007F1393">
      <w:r>
        <w:t>/*==============================================================*/</w:t>
      </w:r>
    </w:p>
    <w:p w14:paraId="2091665C" w14:textId="77777777" w:rsidR="007F1393" w:rsidRDefault="007F1393" w:rsidP="007F1393">
      <w:r>
        <w:t>/* Table: Type</w:t>
      </w:r>
      <w:r>
        <w:rPr>
          <w:rFonts w:hint="eastAsia"/>
        </w:rPr>
        <w:t>，图书类别信息表</w:t>
      </w:r>
      <w:r>
        <w:t xml:space="preserve"> */</w:t>
      </w:r>
    </w:p>
    <w:p w14:paraId="0510A8F3" w14:textId="77777777" w:rsidR="007F1393" w:rsidRDefault="007F1393" w:rsidP="007F1393">
      <w:r>
        <w:t>/*==============================================================*/</w:t>
      </w:r>
    </w:p>
    <w:p w14:paraId="6B2E175D" w14:textId="77777777" w:rsidR="007F1393" w:rsidRDefault="007F1393" w:rsidP="007F1393">
      <w:r>
        <w:t>create table Type (</w:t>
      </w:r>
    </w:p>
    <w:p w14:paraId="6243479D" w14:textId="77777777" w:rsidR="007F1393" w:rsidRDefault="007F1393" w:rsidP="007F1393">
      <w:proofErr w:type="spellStart"/>
      <w:r>
        <w:t>TypeId</w:t>
      </w:r>
      <w:proofErr w:type="spellEnd"/>
      <w:r>
        <w:rPr>
          <w:rFonts w:hint="eastAsia"/>
        </w:rPr>
        <w:tab/>
      </w:r>
      <w:r>
        <w:t>char(10)</w:t>
      </w:r>
      <w:r>
        <w:rPr>
          <w:rFonts w:hint="eastAsia"/>
        </w:rPr>
        <w:tab/>
      </w:r>
      <w:r>
        <w:t>not null,</w:t>
      </w:r>
      <w:r>
        <w:rPr>
          <w:rFonts w:hint="eastAsia"/>
        </w:rPr>
        <w:tab/>
        <w:t>/*</w:t>
      </w:r>
      <w:r>
        <w:rPr>
          <w:rFonts w:hint="eastAsia"/>
        </w:rPr>
        <w:t>类别</w:t>
      </w:r>
      <w:r>
        <w:rPr>
          <w:rFonts w:hint="eastAsia"/>
        </w:rPr>
        <w:t>ID*/</w:t>
      </w:r>
    </w:p>
    <w:p w14:paraId="4A1F438D" w14:textId="77777777" w:rsidR="007F1393" w:rsidRDefault="007F1393" w:rsidP="007F1393">
      <w:r>
        <w:t>TypeName</w:t>
      </w:r>
      <w:r>
        <w:rPr>
          <w:rFonts w:hint="eastAsia"/>
        </w:rPr>
        <w:tab/>
      </w:r>
      <w:r>
        <w:t>char(2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类别名称</w:t>
      </w:r>
      <w:r>
        <w:rPr>
          <w:rFonts w:hint="eastAsia"/>
        </w:rPr>
        <w:t>*/</w:t>
      </w:r>
    </w:p>
    <w:p w14:paraId="2C6F592E" w14:textId="77777777" w:rsidR="007F1393" w:rsidRDefault="007F1393" w:rsidP="007F1393">
      <w:r>
        <w:t>Description</w:t>
      </w:r>
      <w:r>
        <w:rPr>
          <w:rFonts w:hint="eastAsia"/>
        </w:rPr>
        <w:t xml:space="preserve"> </w:t>
      </w:r>
      <w:r>
        <w:t>char(1000)</w:t>
      </w:r>
      <w:r>
        <w:rPr>
          <w:rFonts w:hint="eastAsia"/>
        </w:rPr>
        <w:tab/>
      </w:r>
      <w:r>
        <w:t>null,</w:t>
      </w:r>
      <w:r>
        <w:rPr>
          <w:rFonts w:hint="eastAsia"/>
        </w:rPr>
        <w:tab/>
        <w:t>/*</w:t>
      </w:r>
      <w:r>
        <w:rPr>
          <w:rFonts w:hint="eastAsia"/>
        </w:rPr>
        <w:t>类别描述</w:t>
      </w:r>
      <w:r>
        <w:rPr>
          <w:rFonts w:hint="eastAsia"/>
        </w:rPr>
        <w:t>*/</w:t>
      </w:r>
    </w:p>
    <w:p w14:paraId="46BD1533" w14:textId="77777777" w:rsidR="007F1393" w:rsidRDefault="007F1393" w:rsidP="007F1393">
      <w:r>
        <w:t>constraint PK_TYPE primary key  (</w:t>
      </w:r>
      <w:proofErr w:type="spellStart"/>
      <w:r>
        <w:t>TypeId</w:t>
      </w:r>
      <w:proofErr w:type="spellEnd"/>
      <w:r>
        <w:t>)</w:t>
      </w:r>
      <w:r>
        <w:rPr>
          <w:rFonts w:hint="eastAsia"/>
        </w:rPr>
        <w:t xml:space="preserve"> /*</w:t>
      </w:r>
      <w:r>
        <w:rPr>
          <w:rFonts w:hint="eastAsia"/>
        </w:rPr>
        <w:t>主键约束</w:t>
      </w:r>
      <w:r>
        <w:rPr>
          <w:rFonts w:hint="eastAsia"/>
        </w:rPr>
        <w:t>*/</w:t>
      </w:r>
    </w:p>
    <w:p w14:paraId="5EE3170C" w14:textId="77777777" w:rsidR="007F1393" w:rsidRDefault="007F1393" w:rsidP="007F1393">
      <w:r>
        <w:t>)</w:t>
      </w:r>
    </w:p>
    <w:p w14:paraId="48F8192D" w14:textId="77777777" w:rsidR="007F1393" w:rsidRDefault="007F1393" w:rsidP="007F1393">
      <w:r>
        <w:t>Go</w:t>
      </w:r>
    </w:p>
    <w:p w14:paraId="70EAA9D0" w14:textId="77777777" w:rsidR="007F1393" w:rsidRDefault="007F1393" w:rsidP="007F1393"/>
    <w:p w14:paraId="758181ED" w14:textId="77777777" w:rsidR="007F1393" w:rsidRPr="005062A5" w:rsidRDefault="007F1393" w:rsidP="007F1393">
      <w:pPr>
        <w:pStyle w:val="2"/>
        <w:jc w:val="left"/>
        <w:rPr>
          <w:b/>
          <w:bCs w:val="0"/>
          <w:color w:val="000000"/>
          <w:szCs w:val="44"/>
        </w:rPr>
      </w:pPr>
      <w:bookmarkStart w:id="36" w:name="_Toc475451019"/>
      <w:r w:rsidRPr="005062A5">
        <w:rPr>
          <w:rFonts w:hint="eastAsia"/>
          <w:b/>
          <w:bCs w:val="0"/>
          <w:color w:val="000000"/>
          <w:szCs w:val="44"/>
        </w:rPr>
        <w:t>8</w:t>
      </w:r>
      <w:r w:rsidRPr="005062A5">
        <w:rPr>
          <w:rFonts w:hint="eastAsia"/>
          <w:b/>
          <w:bCs w:val="0"/>
          <w:color w:val="000000"/>
          <w:szCs w:val="44"/>
        </w:rPr>
        <w:t>、课程设计心得体会</w:t>
      </w:r>
      <w:bookmarkEnd w:id="36"/>
    </w:p>
    <w:p w14:paraId="04625A8F" w14:textId="77777777" w:rsidR="007F1393" w:rsidRPr="00FE3AD8" w:rsidRDefault="007F1393" w:rsidP="007F1393"/>
    <w:p w14:paraId="4C38E45C" w14:textId="77777777" w:rsidR="007F1393" w:rsidRDefault="007F1393" w:rsidP="007F1393">
      <w:pPr>
        <w:rPr>
          <w:color w:val="FF0000"/>
        </w:rPr>
      </w:pPr>
      <w:r w:rsidRPr="006C28CC">
        <w:rPr>
          <w:rFonts w:hint="eastAsia"/>
          <w:color w:val="FF0000"/>
        </w:rPr>
        <w:t>（写出本次课程设计的收获、体会或相关建议）</w:t>
      </w:r>
    </w:p>
    <w:p w14:paraId="3D9D710B" w14:textId="77777777" w:rsidR="007F1393" w:rsidRPr="002F5A5A" w:rsidRDefault="007F1393" w:rsidP="007F1393">
      <w:pPr>
        <w:rPr>
          <w:b/>
          <w:sz w:val="28"/>
          <w:szCs w:val="28"/>
        </w:rPr>
      </w:pPr>
      <w:r w:rsidRPr="002F5A5A">
        <w:rPr>
          <w:rFonts w:hint="eastAsia"/>
          <w:b/>
          <w:sz w:val="28"/>
          <w:szCs w:val="28"/>
        </w:rPr>
        <w:t>参考文献</w:t>
      </w:r>
    </w:p>
    <w:p w14:paraId="5C0681BF" w14:textId="77777777" w:rsidR="007F1393" w:rsidRDefault="007F1393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00AC528F" w14:textId="77777777" w:rsidR="007F1393" w:rsidRDefault="007F1393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6DE7E714" w14:textId="77777777" w:rsidR="002D4DDA" w:rsidRDefault="002D4DDA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7498CDC5" w14:textId="77777777" w:rsidR="002D4DDA" w:rsidRDefault="002D4DDA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251AEC57" w14:textId="77777777" w:rsidR="002D4DDA" w:rsidRDefault="002D4DDA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</w:p>
    <w:p w14:paraId="14E97D21" w14:textId="77777777" w:rsidR="00BD268F" w:rsidRDefault="00BD268F" w:rsidP="00A975D2">
      <w:pPr>
        <w:ind w:firstLine="435"/>
        <w:jc w:val="center"/>
        <w:rPr>
          <w:rFonts w:ascii="楷体" w:eastAsia="楷体" w:hAnsi="楷体"/>
          <w:b/>
          <w:sz w:val="44"/>
          <w:szCs w:val="44"/>
        </w:rPr>
      </w:pPr>
      <w:r>
        <w:rPr>
          <w:rFonts w:ascii="楷体" w:eastAsia="楷体" w:hAnsi="楷体" w:hint="eastAsia"/>
          <w:b/>
          <w:sz w:val="44"/>
          <w:szCs w:val="44"/>
        </w:rPr>
        <w:t>目录</w:t>
      </w:r>
    </w:p>
    <w:p w14:paraId="5C722551" w14:textId="77777777" w:rsidR="00C178F4" w:rsidRPr="00C178F4" w:rsidRDefault="00EF15D4" w:rsidP="00C178F4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r w:rsidRPr="00C178F4">
        <w:rPr>
          <w:rFonts w:ascii="楷体" w:eastAsia="楷体" w:hAnsi="楷体"/>
          <w:sz w:val="44"/>
          <w:szCs w:val="44"/>
        </w:rPr>
        <w:fldChar w:fldCharType="begin"/>
      </w:r>
      <w:r w:rsidR="00C178F4" w:rsidRPr="00C178F4">
        <w:rPr>
          <w:rFonts w:ascii="楷体" w:eastAsia="楷体" w:hAnsi="楷体"/>
          <w:sz w:val="44"/>
          <w:szCs w:val="44"/>
        </w:rPr>
        <w:instrText xml:space="preserve"> </w:instrText>
      </w:r>
      <w:r w:rsidR="00C178F4" w:rsidRPr="00C178F4">
        <w:rPr>
          <w:rFonts w:ascii="楷体" w:eastAsia="楷体" w:hAnsi="楷体" w:hint="eastAsia"/>
          <w:sz w:val="44"/>
          <w:szCs w:val="44"/>
        </w:rPr>
        <w:instrText>TOC \o "1-3" \h \z \u</w:instrText>
      </w:r>
      <w:r w:rsidR="00C178F4" w:rsidRPr="00C178F4">
        <w:rPr>
          <w:rFonts w:ascii="楷体" w:eastAsia="楷体" w:hAnsi="楷体"/>
          <w:sz w:val="44"/>
          <w:szCs w:val="44"/>
        </w:rPr>
        <w:instrText xml:space="preserve"> </w:instrText>
      </w:r>
      <w:r w:rsidRPr="00C178F4">
        <w:rPr>
          <w:rFonts w:ascii="楷体" w:eastAsia="楷体" w:hAnsi="楷体"/>
          <w:sz w:val="44"/>
          <w:szCs w:val="44"/>
        </w:rPr>
        <w:fldChar w:fldCharType="separate"/>
      </w:r>
      <w:hyperlink w:anchor="_Toc475450965" w:history="1">
        <w:r w:rsidR="00C178F4" w:rsidRPr="00C178F4">
          <w:rPr>
            <w:rStyle w:val="a4"/>
            <w:rFonts w:hint="eastAsia"/>
            <w:noProof/>
          </w:rPr>
          <w:t>题</w:t>
        </w:r>
        <w:r w:rsidR="00C178F4" w:rsidRPr="00C178F4">
          <w:rPr>
            <w:rStyle w:val="a4"/>
            <w:noProof/>
          </w:rPr>
          <w:t xml:space="preserve">  </w:t>
        </w:r>
        <w:r w:rsidR="00C178F4" w:rsidRPr="00C178F4">
          <w:rPr>
            <w:rStyle w:val="a4"/>
            <w:rFonts w:hint="eastAsia"/>
            <w:noProof/>
          </w:rPr>
          <w:t>目</w:t>
        </w:r>
        <w:r w:rsidR="00C178F4" w:rsidRPr="00C178F4">
          <w:rPr>
            <w:noProof/>
            <w:webHidden/>
          </w:rPr>
          <w:tab/>
        </w:r>
        <w:r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65 \h </w:instrText>
        </w:r>
        <w:r w:rsidRPr="00C178F4">
          <w:rPr>
            <w:noProof/>
            <w:webHidden/>
          </w:rPr>
        </w:r>
        <w:r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6</w:t>
        </w:r>
        <w:r w:rsidRPr="00C178F4">
          <w:rPr>
            <w:noProof/>
            <w:webHidden/>
          </w:rPr>
          <w:fldChar w:fldCharType="end"/>
        </w:r>
      </w:hyperlink>
    </w:p>
    <w:p w14:paraId="220E7576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66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</w:t>
        </w:r>
        <w:r w:rsidR="00C178F4" w:rsidRPr="00C178F4">
          <w:rPr>
            <w:rStyle w:val="a4"/>
            <w:rFonts w:hint="eastAsia"/>
            <w:noProof/>
          </w:rPr>
          <w:t>：图书销售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66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6</w:t>
        </w:r>
        <w:r w:rsidR="00EF15D4" w:rsidRPr="00C178F4">
          <w:rPr>
            <w:noProof/>
            <w:webHidden/>
          </w:rPr>
          <w:fldChar w:fldCharType="end"/>
        </w:r>
      </w:hyperlink>
    </w:p>
    <w:p w14:paraId="1FBCEBF6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67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</w:t>
        </w:r>
        <w:r w:rsidR="00C178F4" w:rsidRPr="00C178F4">
          <w:rPr>
            <w:rStyle w:val="a4"/>
            <w:rFonts w:hint="eastAsia"/>
            <w:noProof/>
          </w:rPr>
          <w:t>：通用工资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67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6</w:t>
        </w:r>
        <w:r w:rsidR="00EF15D4" w:rsidRPr="00C178F4">
          <w:rPr>
            <w:noProof/>
            <w:webHidden/>
          </w:rPr>
          <w:fldChar w:fldCharType="end"/>
        </w:r>
      </w:hyperlink>
    </w:p>
    <w:p w14:paraId="2DB509C5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68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</w:t>
        </w:r>
        <w:r w:rsidR="00C178F4" w:rsidRPr="00C178F4">
          <w:rPr>
            <w:rStyle w:val="a4"/>
            <w:rFonts w:hint="eastAsia"/>
            <w:noProof/>
          </w:rPr>
          <w:t>：报刊订阅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68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7</w:t>
        </w:r>
        <w:r w:rsidR="00EF15D4" w:rsidRPr="00C178F4">
          <w:rPr>
            <w:noProof/>
            <w:webHidden/>
          </w:rPr>
          <w:fldChar w:fldCharType="end"/>
        </w:r>
      </w:hyperlink>
    </w:p>
    <w:p w14:paraId="15449666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69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4</w:t>
        </w:r>
        <w:r w:rsidR="00C178F4" w:rsidRPr="00C178F4">
          <w:rPr>
            <w:rStyle w:val="a4"/>
            <w:rFonts w:hint="eastAsia"/>
            <w:noProof/>
          </w:rPr>
          <w:t>：医药销售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69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8</w:t>
        </w:r>
        <w:r w:rsidR="00EF15D4" w:rsidRPr="00C178F4">
          <w:rPr>
            <w:noProof/>
            <w:webHidden/>
          </w:rPr>
          <w:fldChar w:fldCharType="end"/>
        </w:r>
      </w:hyperlink>
    </w:p>
    <w:p w14:paraId="034A73A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0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5</w:t>
        </w:r>
        <w:r w:rsidR="00C178F4" w:rsidRPr="00C178F4">
          <w:rPr>
            <w:rStyle w:val="a4"/>
            <w:rFonts w:hint="eastAsia"/>
            <w:noProof/>
          </w:rPr>
          <w:t>：电话计费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0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8</w:t>
        </w:r>
        <w:r w:rsidR="00EF15D4" w:rsidRPr="00C178F4">
          <w:rPr>
            <w:noProof/>
            <w:webHidden/>
          </w:rPr>
          <w:fldChar w:fldCharType="end"/>
        </w:r>
      </w:hyperlink>
    </w:p>
    <w:p w14:paraId="5A4310FA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1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6</w:t>
        </w:r>
        <w:r w:rsidR="00C178F4" w:rsidRPr="00C178F4">
          <w:rPr>
            <w:rStyle w:val="a4"/>
            <w:rFonts w:hint="eastAsia"/>
            <w:noProof/>
          </w:rPr>
          <w:t>：宾馆客房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1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9</w:t>
        </w:r>
        <w:r w:rsidR="00EF15D4" w:rsidRPr="00C178F4">
          <w:rPr>
            <w:noProof/>
            <w:webHidden/>
          </w:rPr>
          <w:fldChar w:fldCharType="end"/>
        </w:r>
      </w:hyperlink>
    </w:p>
    <w:p w14:paraId="59EF1BB7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2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7</w:t>
        </w:r>
        <w:r w:rsidR="00C178F4" w:rsidRPr="00C178F4">
          <w:rPr>
            <w:rStyle w:val="a4"/>
            <w:rFonts w:hint="eastAsia"/>
            <w:noProof/>
          </w:rPr>
          <w:t>：学生学籍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2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9</w:t>
        </w:r>
        <w:r w:rsidR="00EF15D4" w:rsidRPr="00C178F4">
          <w:rPr>
            <w:noProof/>
            <w:webHidden/>
          </w:rPr>
          <w:fldChar w:fldCharType="end"/>
        </w:r>
      </w:hyperlink>
    </w:p>
    <w:p w14:paraId="4507249B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3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8</w:t>
        </w:r>
        <w:r w:rsidR="00C178F4" w:rsidRPr="00C178F4">
          <w:rPr>
            <w:rStyle w:val="a4"/>
            <w:rFonts w:hint="eastAsia"/>
            <w:noProof/>
          </w:rPr>
          <w:t>：车站售票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3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0</w:t>
        </w:r>
        <w:r w:rsidR="00EF15D4" w:rsidRPr="00C178F4">
          <w:rPr>
            <w:noProof/>
            <w:webHidden/>
          </w:rPr>
          <w:fldChar w:fldCharType="end"/>
        </w:r>
      </w:hyperlink>
    </w:p>
    <w:p w14:paraId="3E14221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4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9</w:t>
        </w:r>
        <w:r w:rsidR="00C178F4" w:rsidRPr="00C178F4">
          <w:rPr>
            <w:rStyle w:val="a4"/>
            <w:rFonts w:hint="eastAsia"/>
            <w:noProof/>
          </w:rPr>
          <w:t>：汽车销售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4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0</w:t>
        </w:r>
        <w:r w:rsidR="00EF15D4" w:rsidRPr="00C178F4">
          <w:rPr>
            <w:noProof/>
            <w:webHidden/>
          </w:rPr>
          <w:fldChar w:fldCharType="end"/>
        </w:r>
      </w:hyperlink>
    </w:p>
    <w:p w14:paraId="256C35F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5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0</w:t>
        </w:r>
        <w:r w:rsidR="00C178F4" w:rsidRPr="00C178F4">
          <w:rPr>
            <w:rStyle w:val="a4"/>
            <w:rFonts w:hint="eastAsia"/>
            <w:noProof/>
          </w:rPr>
          <w:t>：仓储物资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5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1</w:t>
        </w:r>
        <w:r w:rsidR="00EF15D4" w:rsidRPr="00C178F4">
          <w:rPr>
            <w:noProof/>
            <w:webHidden/>
          </w:rPr>
          <w:fldChar w:fldCharType="end"/>
        </w:r>
      </w:hyperlink>
    </w:p>
    <w:p w14:paraId="435E9F91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6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1</w:t>
        </w:r>
        <w:r w:rsidR="00C178F4" w:rsidRPr="00C178F4">
          <w:rPr>
            <w:rStyle w:val="a4"/>
            <w:rFonts w:hint="eastAsia"/>
            <w:noProof/>
          </w:rPr>
          <w:t>：企业人事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6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1</w:t>
        </w:r>
        <w:r w:rsidR="00EF15D4" w:rsidRPr="00C178F4">
          <w:rPr>
            <w:noProof/>
            <w:webHidden/>
          </w:rPr>
          <w:fldChar w:fldCharType="end"/>
        </w:r>
      </w:hyperlink>
    </w:p>
    <w:p w14:paraId="201C53EC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7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2</w:t>
        </w:r>
        <w:r w:rsidR="00C178F4" w:rsidRPr="00C178F4">
          <w:rPr>
            <w:rStyle w:val="a4"/>
            <w:rFonts w:hint="eastAsia"/>
            <w:noProof/>
          </w:rPr>
          <w:t>：选修课程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7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2</w:t>
        </w:r>
        <w:r w:rsidR="00EF15D4" w:rsidRPr="00C178F4">
          <w:rPr>
            <w:noProof/>
            <w:webHidden/>
          </w:rPr>
          <w:fldChar w:fldCharType="end"/>
        </w:r>
      </w:hyperlink>
    </w:p>
    <w:p w14:paraId="79CC3AD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8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3</w:t>
        </w:r>
        <w:r w:rsidR="00C178F4" w:rsidRPr="00C178F4">
          <w:rPr>
            <w:rStyle w:val="a4"/>
            <w:rFonts w:hint="eastAsia"/>
            <w:noProof/>
          </w:rPr>
          <w:t>：进销存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8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2</w:t>
        </w:r>
        <w:r w:rsidR="00EF15D4" w:rsidRPr="00C178F4">
          <w:rPr>
            <w:noProof/>
            <w:webHidden/>
          </w:rPr>
          <w:fldChar w:fldCharType="end"/>
        </w:r>
      </w:hyperlink>
    </w:p>
    <w:p w14:paraId="2AF9DCC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79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4</w:t>
        </w:r>
        <w:r w:rsidR="00C178F4" w:rsidRPr="00C178F4">
          <w:rPr>
            <w:rStyle w:val="a4"/>
            <w:rFonts w:hint="eastAsia"/>
            <w:noProof/>
          </w:rPr>
          <w:t>：学生成绩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79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3</w:t>
        </w:r>
        <w:r w:rsidR="00EF15D4" w:rsidRPr="00C178F4">
          <w:rPr>
            <w:noProof/>
            <w:webHidden/>
          </w:rPr>
          <w:fldChar w:fldCharType="end"/>
        </w:r>
      </w:hyperlink>
    </w:p>
    <w:p w14:paraId="4E970785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0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5</w:t>
        </w:r>
        <w:r w:rsidR="00C178F4" w:rsidRPr="00C178F4">
          <w:rPr>
            <w:rStyle w:val="a4"/>
            <w:rFonts w:hint="eastAsia"/>
            <w:noProof/>
          </w:rPr>
          <w:t>：工资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0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4</w:t>
        </w:r>
        <w:r w:rsidR="00EF15D4" w:rsidRPr="00C178F4">
          <w:rPr>
            <w:noProof/>
            <w:webHidden/>
          </w:rPr>
          <w:fldChar w:fldCharType="end"/>
        </w:r>
      </w:hyperlink>
    </w:p>
    <w:p w14:paraId="13085BA0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1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6</w:t>
        </w:r>
        <w:r w:rsidR="00C178F4" w:rsidRPr="00C178F4">
          <w:rPr>
            <w:rStyle w:val="a4"/>
            <w:rFonts w:hint="eastAsia"/>
            <w:noProof/>
          </w:rPr>
          <w:t>：食品消费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1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4</w:t>
        </w:r>
        <w:r w:rsidR="00EF15D4" w:rsidRPr="00C178F4">
          <w:rPr>
            <w:noProof/>
            <w:webHidden/>
          </w:rPr>
          <w:fldChar w:fldCharType="end"/>
        </w:r>
      </w:hyperlink>
    </w:p>
    <w:p w14:paraId="42AFC897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2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7</w:t>
        </w:r>
        <w:r w:rsidR="00C178F4" w:rsidRPr="00C178F4">
          <w:rPr>
            <w:rStyle w:val="a4"/>
            <w:rFonts w:hint="eastAsia"/>
            <w:noProof/>
          </w:rPr>
          <w:t>：机票预定信息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2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5</w:t>
        </w:r>
        <w:r w:rsidR="00EF15D4" w:rsidRPr="00C178F4">
          <w:rPr>
            <w:noProof/>
            <w:webHidden/>
          </w:rPr>
          <w:fldChar w:fldCharType="end"/>
        </w:r>
      </w:hyperlink>
    </w:p>
    <w:p w14:paraId="6CAF1CEC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3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8</w:t>
        </w:r>
        <w:r w:rsidR="00C178F4" w:rsidRPr="00C178F4">
          <w:rPr>
            <w:rStyle w:val="a4"/>
            <w:rFonts w:hint="eastAsia"/>
            <w:noProof/>
          </w:rPr>
          <w:t>：长途汽车信息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3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5</w:t>
        </w:r>
        <w:r w:rsidR="00EF15D4" w:rsidRPr="00C178F4">
          <w:rPr>
            <w:noProof/>
            <w:webHidden/>
          </w:rPr>
          <w:fldChar w:fldCharType="end"/>
        </w:r>
      </w:hyperlink>
    </w:p>
    <w:p w14:paraId="14F5824C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4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19</w:t>
        </w:r>
        <w:r w:rsidR="00C178F4" w:rsidRPr="00C178F4">
          <w:rPr>
            <w:rStyle w:val="a4"/>
            <w:rFonts w:hint="eastAsia"/>
            <w:noProof/>
          </w:rPr>
          <w:t>：人事信息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4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6</w:t>
        </w:r>
        <w:r w:rsidR="00EF15D4" w:rsidRPr="00C178F4">
          <w:rPr>
            <w:noProof/>
            <w:webHidden/>
          </w:rPr>
          <w:fldChar w:fldCharType="end"/>
        </w:r>
      </w:hyperlink>
    </w:p>
    <w:p w14:paraId="29945B21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5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0</w:t>
        </w:r>
        <w:r w:rsidR="00C178F4" w:rsidRPr="00C178F4">
          <w:rPr>
            <w:rStyle w:val="a4"/>
            <w:rFonts w:hint="eastAsia"/>
            <w:noProof/>
          </w:rPr>
          <w:t>：超市会员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5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6</w:t>
        </w:r>
        <w:r w:rsidR="00EF15D4" w:rsidRPr="00C178F4">
          <w:rPr>
            <w:noProof/>
            <w:webHidden/>
          </w:rPr>
          <w:fldChar w:fldCharType="end"/>
        </w:r>
      </w:hyperlink>
    </w:p>
    <w:p w14:paraId="3B78B956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6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1</w:t>
        </w:r>
        <w:r w:rsidR="00C178F4" w:rsidRPr="00C178F4">
          <w:rPr>
            <w:rStyle w:val="a4"/>
            <w:rFonts w:hint="eastAsia"/>
            <w:noProof/>
          </w:rPr>
          <w:t>：客房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6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6</w:t>
        </w:r>
        <w:r w:rsidR="00EF15D4" w:rsidRPr="00C178F4">
          <w:rPr>
            <w:noProof/>
            <w:webHidden/>
          </w:rPr>
          <w:fldChar w:fldCharType="end"/>
        </w:r>
      </w:hyperlink>
    </w:p>
    <w:p w14:paraId="216AE280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7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2</w:t>
        </w:r>
        <w:r w:rsidR="00C178F4" w:rsidRPr="00C178F4">
          <w:rPr>
            <w:rStyle w:val="a4"/>
            <w:rFonts w:hint="eastAsia"/>
            <w:noProof/>
          </w:rPr>
          <w:t>：药品进销存信息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7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7</w:t>
        </w:r>
        <w:r w:rsidR="00EF15D4" w:rsidRPr="00C178F4">
          <w:rPr>
            <w:noProof/>
            <w:webHidden/>
          </w:rPr>
          <w:fldChar w:fldCharType="end"/>
        </w:r>
      </w:hyperlink>
    </w:p>
    <w:p w14:paraId="1C7FFC34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8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3</w:t>
        </w:r>
        <w:r w:rsidR="00C178F4" w:rsidRPr="00C178F4">
          <w:rPr>
            <w:rStyle w:val="a4"/>
            <w:rFonts w:hint="eastAsia"/>
            <w:noProof/>
          </w:rPr>
          <w:t>：学生选课管理信息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8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7</w:t>
        </w:r>
        <w:r w:rsidR="00EF15D4" w:rsidRPr="00C178F4">
          <w:rPr>
            <w:noProof/>
            <w:webHidden/>
          </w:rPr>
          <w:fldChar w:fldCharType="end"/>
        </w:r>
      </w:hyperlink>
    </w:p>
    <w:p w14:paraId="74FB171A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89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4</w:t>
        </w:r>
        <w:r w:rsidR="00C178F4" w:rsidRPr="00C178F4">
          <w:rPr>
            <w:rStyle w:val="a4"/>
            <w:rFonts w:hint="eastAsia"/>
            <w:noProof/>
          </w:rPr>
          <w:t>：图书管理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89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8</w:t>
        </w:r>
        <w:r w:rsidR="00EF15D4" w:rsidRPr="00C178F4">
          <w:rPr>
            <w:noProof/>
            <w:webHidden/>
          </w:rPr>
          <w:fldChar w:fldCharType="end"/>
        </w:r>
      </w:hyperlink>
    </w:p>
    <w:p w14:paraId="5FB233D5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0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5</w:t>
        </w:r>
        <w:r w:rsidR="00C178F4" w:rsidRPr="00C178F4">
          <w:rPr>
            <w:rStyle w:val="a4"/>
            <w:rFonts w:hint="eastAsia"/>
            <w:noProof/>
          </w:rPr>
          <w:t>：教室管理信息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0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8</w:t>
        </w:r>
        <w:r w:rsidR="00EF15D4" w:rsidRPr="00C178F4">
          <w:rPr>
            <w:noProof/>
            <w:webHidden/>
          </w:rPr>
          <w:fldChar w:fldCharType="end"/>
        </w:r>
      </w:hyperlink>
    </w:p>
    <w:p w14:paraId="527B6817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1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6</w:t>
        </w:r>
        <w:r w:rsidR="00C178F4" w:rsidRPr="00C178F4">
          <w:rPr>
            <w:rStyle w:val="a4"/>
            <w:rFonts w:hint="eastAsia"/>
            <w:noProof/>
          </w:rPr>
          <w:t>：职工考勤管理信息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1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8</w:t>
        </w:r>
        <w:r w:rsidR="00EF15D4" w:rsidRPr="00C178F4">
          <w:rPr>
            <w:noProof/>
            <w:webHidden/>
          </w:rPr>
          <w:fldChar w:fldCharType="end"/>
        </w:r>
      </w:hyperlink>
    </w:p>
    <w:p w14:paraId="635521E8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2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7</w:t>
        </w:r>
        <w:r w:rsidR="00C178F4" w:rsidRPr="00C178F4">
          <w:rPr>
            <w:rStyle w:val="a4"/>
            <w:rFonts w:hint="eastAsia"/>
            <w:noProof/>
          </w:rPr>
          <w:t>：个人信息系统的设计与实现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2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9</w:t>
        </w:r>
        <w:r w:rsidR="00EF15D4" w:rsidRPr="00C178F4">
          <w:rPr>
            <w:noProof/>
            <w:webHidden/>
          </w:rPr>
          <w:fldChar w:fldCharType="end"/>
        </w:r>
      </w:hyperlink>
    </w:p>
    <w:p w14:paraId="54029C2B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3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8</w:t>
        </w:r>
        <w:r w:rsidR="00C178F4" w:rsidRPr="00C178F4">
          <w:rPr>
            <w:rStyle w:val="a4"/>
            <w:rFonts w:hint="eastAsia"/>
            <w:noProof/>
          </w:rPr>
          <w:t>：机票预定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3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9</w:t>
        </w:r>
        <w:r w:rsidR="00EF15D4" w:rsidRPr="00C178F4">
          <w:rPr>
            <w:noProof/>
            <w:webHidden/>
          </w:rPr>
          <w:fldChar w:fldCharType="end"/>
        </w:r>
      </w:hyperlink>
    </w:p>
    <w:p w14:paraId="032E0421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4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29</w:t>
        </w:r>
        <w:r w:rsidR="00C178F4" w:rsidRPr="00C178F4">
          <w:rPr>
            <w:rStyle w:val="a4"/>
            <w:rFonts w:hint="eastAsia"/>
            <w:noProof/>
          </w:rPr>
          <w:t>：长途汽车信息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4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9</w:t>
        </w:r>
        <w:r w:rsidR="00EF15D4" w:rsidRPr="00C178F4">
          <w:rPr>
            <w:noProof/>
            <w:webHidden/>
          </w:rPr>
          <w:fldChar w:fldCharType="end"/>
        </w:r>
      </w:hyperlink>
    </w:p>
    <w:p w14:paraId="176105B0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5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0</w:t>
        </w:r>
        <w:r w:rsidR="00C178F4" w:rsidRPr="00C178F4">
          <w:rPr>
            <w:rStyle w:val="a4"/>
            <w:rFonts w:hint="eastAsia"/>
            <w:noProof/>
          </w:rPr>
          <w:t>：人事信息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5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19</w:t>
        </w:r>
        <w:r w:rsidR="00EF15D4" w:rsidRPr="00C178F4">
          <w:rPr>
            <w:noProof/>
            <w:webHidden/>
          </w:rPr>
          <w:fldChar w:fldCharType="end"/>
        </w:r>
      </w:hyperlink>
    </w:p>
    <w:p w14:paraId="0023DE0D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6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1</w:t>
        </w:r>
        <w:r w:rsidR="00C178F4" w:rsidRPr="00C178F4">
          <w:rPr>
            <w:rStyle w:val="a4"/>
            <w:rFonts w:hint="eastAsia"/>
            <w:noProof/>
          </w:rPr>
          <w:t>：</w:t>
        </w:r>
        <w:r w:rsidR="00C178F4" w:rsidRPr="00C178F4">
          <w:rPr>
            <w:rStyle w:val="a4"/>
            <w:noProof/>
          </w:rPr>
          <w:t>.</w:t>
        </w:r>
        <w:r w:rsidR="00C178F4" w:rsidRPr="00C178F4">
          <w:rPr>
            <w:rStyle w:val="a4"/>
            <w:rFonts w:hint="eastAsia"/>
            <w:noProof/>
          </w:rPr>
          <w:t>超市会员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6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0</w:t>
        </w:r>
        <w:r w:rsidR="00EF15D4" w:rsidRPr="00C178F4">
          <w:rPr>
            <w:noProof/>
            <w:webHidden/>
          </w:rPr>
          <w:fldChar w:fldCharType="end"/>
        </w:r>
      </w:hyperlink>
    </w:p>
    <w:p w14:paraId="7B0A4A2C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7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2</w:t>
        </w:r>
        <w:r w:rsidR="00C178F4" w:rsidRPr="00C178F4">
          <w:rPr>
            <w:rStyle w:val="a4"/>
            <w:rFonts w:hint="eastAsia"/>
            <w:noProof/>
          </w:rPr>
          <w:t>：客房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7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0</w:t>
        </w:r>
        <w:r w:rsidR="00EF15D4" w:rsidRPr="00C178F4">
          <w:rPr>
            <w:noProof/>
            <w:webHidden/>
          </w:rPr>
          <w:fldChar w:fldCharType="end"/>
        </w:r>
      </w:hyperlink>
    </w:p>
    <w:p w14:paraId="54CC75B1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8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3</w:t>
        </w:r>
        <w:r w:rsidR="00C178F4" w:rsidRPr="00C178F4">
          <w:rPr>
            <w:rStyle w:val="a4"/>
            <w:rFonts w:hint="eastAsia"/>
            <w:noProof/>
          </w:rPr>
          <w:t>：药品存销信息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8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1</w:t>
        </w:r>
        <w:r w:rsidR="00EF15D4" w:rsidRPr="00C178F4">
          <w:rPr>
            <w:noProof/>
            <w:webHidden/>
          </w:rPr>
          <w:fldChar w:fldCharType="end"/>
        </w:r>
      </w:hyperlink>
    </w:p>
    <w:p w14:paraId="42CBEB55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0999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4</w:t>
        </w:r>
        <w:r w:rsidR="00C178F4" w:rsidRPr="00C178F4">
          <w:rPr>
            <w:rStyle w:val="a4"/>
            <w:rFonts w:hint="eastAsia"/>
            <w:noProof/>
          </w:rPr>
          <w:t>：学生选课管理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0999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1</w:t>
        </w:r>
        <w:r w:rsidR="00EF15D4" w:rsidRPr="00C178F4">
          <w:rPr>
            <w:noProof/>
            <w:webHidden/>
          </w:rPr>
          <w:fldChar w:fldCharType="end"/>
        </w:r>
      </w:hyperlink>
    </w:p>
    <w:p w14:paraId="240FE22A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0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5</w:t>
        </w:r>
        <w:r w:rsidR="00C178F4" w:rsidRPr="00C178F4">
          <w:rPr>
            <w:rStyle w:val="a4"/>
            <w:rFonts w:hint="eastAsia"/>
            <w:noProof/>
          </w:rPr>
          <w:t>：图书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0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1</w:t>
        </w:r>
        <w:r w:rsidR="00EF15D4" w:rsidRPr="00C178F4">
          <w:rPr>
            <w:noProof/>
            <w:webHidden/>
          </w:rPr>
          <w:fldChar w:fldCharType="end"/>
        </w:r>
      </w:hyperlink>
    </w:p>
    <w:p w14:paraId="10642746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1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6</w:t>
        </w:r>
        <w:r w:rsidR="00C178F4" w:rsidRPr="00C178F4">
          <w:rPr>
            <w:rStyle w:val="a4"/>
            <w:rFonts w:hint="eastAsia"/>
            <w:noProof/>
          </w:rPr>
          <w:t>：学生成绩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1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2</w:t>
        </w:r>
        <w:r w:rsidR="00EF15D4" w:rsidRPr="00C178F4">
          <w:rPr>
            <w:noProof/>
            <w:webHidden/>
          </w:rPr>
          <w:fldChar w:fldCharType="end"/>
        </w:r>
      </w:hyperlink>
    </w:p>
    <w:p w14:paraId="6D435CE1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2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7</w:t>
        </w:r>
        <w:r w:rsidR="00C178F4" w:rsidRPr="00C178F4">
          <w:rPr>
            <w:rStyle w:val="a4"/>
            <w:rFonts w:hint="eastAsia"/>
            <w:noProof/>
          </w:rPr>
          <w:t>：网上书店管理信息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2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2</w:t>
        </w:r>
        <w:r w:rsidR="00EF15D4" w:rsidRPr="00C178F4">
          <w:rPr>
            <w:noProof/>
            <w:webHidden/>
          </w:rPr>
          <w:fldChar w:fldCharType="end"/>
        </w:r>
      </w:hyperlink>
    </w:p>
    <w:p w14:paraId="4C4F0345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3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8</w:t>
        </w:r>
        <w:r w:rsidR="00C178F4" w:rsidRPr="00C178F4">
          <w:rPr>
            <w:rStyle w:val="a4"/>
            <w:rFonts w:hint="eastAsia"/>
            <w:noProof/>
          </w:rPr>
          <w:t>：</w:t>
        </w:r>
        <w:r w:rsidR="00C178F4" w:rsidRPr="00C178F4">
          <w:rPr>
            <w:rStyle w:val="a4"/>
            <w:noProof/>
          </w:rPr>
          <w:t>.</w:t>
        </w:r>
        <w:r w:rsidR="00C178F4" w:rsidRPr="00C178F4">
          <w:rPr>
            <w:rStyle w:val="a4"/>
            <w:rFonts w:hint="eastAsia"/>
            <w:noProof/>
          </w:rPr>
          <w:t>教室管理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3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2</w:t>
        </w:r>
        <w:r w:rsidR="00EF15D4" w:rsidRPr="00C178F4">
          <w:rPr>
            <w:noProof/>
            <w:webHidden/>
          </w:rPr>
          <w:fldChar w:fldCharType="end"/>
        </w:r>
      </w:hyperlink>
    </w:p>
    <w:p w14:paraId="0E3D5EB0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4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39</w:t>
        </w:r>
        <w:r w:rsidR="00C178F4" w:rsidRPr="00C178F4">
          <w:rPr>
            <w:rStyle w:val="a4"/>
            <w:rFonts w:hint="eastAsia"/>
            <w:noProof/>
          </w:rPr>
          <w:t>：论坛管理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4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3</w:t>
        </w:r>
        <w:r w:rsidR="00EF15D4" w:rsidRPr="00C178F4">
          <w:rPr>
            <w:noProof/>
            <w:webHidden/>
          </w:rPr>
          <w:fldChar w:fldCharType="end"/>
        </w:r>
      </w:hyperlink>
    </w:p>
    <w:p w14:paraId="636639A3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5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40</w:t>
        </w:r>
        <w:r w:rsidR="00C178F4" w:rsidRPr="00C178F4">
          <w:rPr>
            <w:rStyle w:val="a4"/>
            <w:rFonts w:hint="eastAsia"/>
            <w:noProof/>
          </w:rPr>
          <w:t>：职工考勤管理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5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3</w:t>
        </w:r>
        <w:r w:rsidR="00EF15D4" w:rsidRPr="00C178F4">
          <w:rPr>
            <w:noProof/>
            <w:webHidden/>
          </w:rPr>
          <w:fldChar w:fldCharType="end"/>
        </w:r>
      </w:hyperlink>
    </w:p>
    <w:p w14:paraId="63BE08CA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6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41</w:t>
        </w:r>
        <w:r w:rsidR="00C178F4" w:rsidRPr="00C178F4">
          <w:rPr>
            <w:rStyle w:val="a4"/>
            <w:rFonts w:hint="eastAsia"/>
            <w:noProof/>
          </w:rPr>
          <w:t>：个人信息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6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3</w:t>
        </w:r>
        <w:r w:rsidR="00EF15D4" w:rsidRPr="00C178F4">
          <w:rPr>
            <w:noProof/>
            <w:webHidden/>
          </w:rPr>
          <w:fldChar w:fldCharType="end"/>
        </w:r>
      </w:hyperlink>
    </w:p>
    <w:p w14:paraId="0C6420C7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7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42</w:t>
        </w:r>
        <w:r w:rsidR="00C178F4" w:rsidRPr="00C178F4">
          <w:rPr>
            <w:rStyle w:val="a4"/>
            <w:rFonts w:hint="eastAsia"/>
            <w:noProof/>
          </w:rPr>
          <w:t>：办公室日常管理信息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7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4</w:t>
        </w:r>
        <w:r w:rsidR="00EF15D4" w:rsidRPr="00C178F4">
          <w:rPr>
            <w:noProof/>
            <w:webHidden/>
          </w:rPr>
          <w:fldChar w:fldCharType="end"/>
        </w:r>
      </w:hyperlink>
    </w:p>
    <w:p w14:paraId="784A1B47" w14:textId="77777777" w:rsidR="00C178F4" w:rsidRPr="00C178F4" w:rsidRDefault="00F6606B" w:rsidP="00C178F4">
      <w:pPr>
        <w:pStyle w:val="TOC2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8" w:history="1">
        <w:r w:rsidR="00C178F4" w:rsidRPr="00C178F4">
          <w:rPr>
            <w:rStyle w:val="a4"/>
            <w:rFonts w:hint="eastAsia"/>
            <w:noProof/>
          </w:rPr>
          <w:t>题目</w:t>
        </w:r>
        <w:r w:rsidR="00C178F4" w:rsidRPr="00C178F4">
          <w:rPr>
            <w:rStyle w:val="a4"/>
            <w:noProof/>
          </w:rPr>
          <w:t>43</w:t>
        </w:r>
        <w:r w:rsidR="00C178F4" w:rsidRPr="00C178F4">
          <w:rPr>
            <w:rStyle w:val="a4"/>
            <w:rFonts w:hint="eastAsia"/>
            <w:noProof/>
          </w:rPr>
          <w:t>：轿车销售信息管理系统</w:t>
        </w:r>
        <w:r w:rsidR="00C178F4" w:rsidRPr="00C178F4">
          <w:rPr>
            <w:noProof/>
            <w:webHidden/>
          </w:rPr>
          <w:tab/>
        </w:r>
        <w:r w:rsidR="00EF15D4" w:rsidRPr="00C178F4">
          <w:rPr>
            <w:noProof/>
            <w:webHidden/>
          </w:rPr>
          <w:fldChar w:fldCharType="begin"/>
        </w:r>
        <w:r w:rsidR="00C178F4" w:rsidRPr="00C178F4">
          <w:rPr>
            <w:noProof/>
            <w:webHidden/>
          </w:rPr>
          <w:instrText xml:space="preserve"> PAGEREF _Toc475451008 \h </w:instrText>
        </w:r>
        <w:r w:rsidR="00EF15D4" w:rsidRPr="00C178F4">
          <w:rPr>
            <w:noProof/>
            <w:webHidden/>
          </w:rPr>
        </w:r>
        <w:r w:rsidR="00EF15D4" w:rsidRPr="00C178F4">
          <w:rPr>
            <w:noProof/>
            <w:webHidden/>
          </w:rPr>
          <w:fldChar w:fldCharType="separate"/>
        </w:r>
        <w:r w:rsidR="00AE50C6">
          <w:rPr>
            <w:noProof/>
            <w:webHidden/>
          </w:rPr>
          <w:t>24</w:t>
        </w:r>
        <w:r w:rsidR="00EF15D4" w:rsidRPr="00C178F4">
          <w:rPr>
            <w:noProof/>
            <w:webHidden/>
          </w:rPr>
          <w:fldChar w:fldCharType="end"/>
        </w:r>
      </w:hyperlink>
    </w:p>
    <w:p w14:paraId="4E055A58" w14:textId="77777777" w:rsidR="00C178F4" w:rsidRPr="00C178F4" w:rsidRDefault="00F6606B" w:rsidP="00C178F4">
      <w:pPr>
        <w:pStyle w:val="TOC1"/>
        <w:tabs>
          <w:tab w:val="right" w:leader="dot" w:pos="8296"/>
        </w:tabs>
        <w:spacing w:line="360" w:lineRule="auto"/>
        <w:rPr>
          <w:rFonts w:asciiTheme="minorHAnsi" w:eastAsiaTheme="minorEastAsia" w:hAnsiTheme="minorHAnsi" w:cstheme="minorBidi"/>
          <w:noProof/>
          <w:szCs w:val="22"/>
        </w:rPr>
      </w:pPr>
      <w:hyperlink w:anchor="_Toc475451009" w:history="1"/>
    </w:p>
    <w:p w14:paraId="3E67BD02" w14:textId="77777777" w:rsidR="00BD268F" w:rsidRDefault="00EF15D4" w:rsidP="00C178F4">
      <w:pPr>
        <w:spacing w:line="360" w:lineRule="auto"/>
        <w:ind w:firstLine="435"/>
        <w:jc w:val="center"/>
        <w:rPr>
          <w:rFonts w:ascii="楷体" w:eastAsia="楷体" w:hAnsi="楷体"/>
          <w:b/>
          <w:sz w:val="44"/>
          <w:szCs w:val="44"/>
        </w:rPr>
      </w:pPr>
      <w:r w:rsidRPr="00C178F4">
        <w:rPr>
          <w:rFonts w:ascii="楷体" w:eastAsia="楷体" w:hAnsi="楷体"/>
          <w:sz w:val="44"/>
          <w:szCs w:val="44"/>
        </w:rPr>
        <w:fldChar w:fldCharType="end"/>
      </w:r>
    </w:p>
    <w:p w14:paraId="2CCAC3CE" w14:textId="77777777" w:rsidR="00340BE0" w:rsidRPr="00340BE0" w:rsidRDefault="00340BE0" w:rsidP="0065518C">
      <w:pPr>
        <w:pStyle w:val="aa"/>
        <w:ind w:left="855" w:firstLineChars="0" w:firstLine="0"/>
        <w:jc w:val="left"/>
        <w:rPr>
          <w:rFonts w:ascii="楷体" w:eastAsia="楷体" w:hAnsi="楷体"/>
          <w:b/>
          <w:color w:val="000000" w:themeColor="text1"/>
          <w:sz w:val="30"/>
          <w:szCs w:val="30"/>
        </w:rPr>
      </w:pPr>
    </w:p>
    <w:p w14:paraId="79C673A6" w14:textId="77777777" w:rsidR="00D436AE" w:rsidRPr="00340BE0" w:rsidRDefault="00D436AE" w:rsidP="00D436AE">
      <w:pPr>
        <w:pStyle w:val="aa"/>
        <w:ind w:left="1680" w:firstLineChars="0" w:firstLine="0"/>
        <w:jc w:val="left"/>
        <w:rPr>
          <w:rFonts w:ascii="楷体" w:eastAsia="楷体" w:hAnsi="楷体"/>
          <w:b/>
          <w:sz w:val="30"/>
          <w:szCs w:val="30"/>
        </w:rPr>
      </w:pPr>
    </w:p>
    <w:p w14:paraId="4D4FA1E3" w14:textId="77777777" w:rsidR="00340BE0" w:rsidRDefault="003E6001" w:rsidP="00340BE0">
      <w:pPr>
        <w:ind w:firstLine="435"/>
        <w:jc w:val="center"/>
        <w:rPr>
          <w:rFonts w:ascii="华文琥珀" w:eastAsia="华文琥珀"/>
          <w:b/>
          <w:color w:val="FF0000"/>
          <w:sz w:val="44"/>
          <w:szCs w:val="44"/>
        </w:rPr>
      </w:pPr>
      <w:r>
        <w:rPr>
          <w:rFonts w:ascii="华文琥珀" w:eastAsia="华文琥珀"/>
          <w:b/>
          <w:color w:val="FF0000"/>
          <w:sz w:val="44"/>
          <w:szCs w:val="44"/>
        </w:rPr>
        <w:br w:type="page"/>
      </w:r>
    </w:p>
    <w:p w14:paraId="0302619A" w14:textId="77777777" w:rsidR="005C6A07" w:rsidRPr="00340BE0" w:rsidRDefault="00340BE0" w:rsidP="00340BE0">
      <w:pPr>
        <w:pStyle w:val="1"/>
        <w:jc w:val="center"/>
      </w:pPr>
      <w:bookmarkStart w:id="37" w:name="_Toc475450965"/>
      <w:r w:rsidRPr="00340BE0">
        <w:rPr>
          <w:rFonts w:hint="eastAsia"/>
        </w:rPr>
        <w:lastRenderedPageBreak/>
        <w:t>题</w:t>
      </w:r>
      <w:r>
        <w:rPr>
          <w:rFonts w:hint="eastAsia"/>
        </w:rPr>
        <w:t xml:space="preserve">  </w:t>
      </w:r>
      <w:r w:rsidRPr="00340BE0">
        <w:rPr>
          <w:rFonts w:hint="eastAsia"/>
        </w:rPr>
        <w:t>目</w:t>
      </w:r>
      <w:bookmarkEnd w:id="37"/>
    </w:p>
    <w:p w14:paraId="0D670626" w14:textId="77777777" w:rsidR="003D66AE" w:rsidRPr="00340BE0" w:rsidRDefault="00340BE0" w:rsidP="00340BE0">
      <w:pPr>
        <w:pStyle w:val="2"/>
        <w:jc w:val="left"/>
        <w:rPr>
          <w:b/>
          <w:bCs w:val="0"/>
          <w:color w:val="000000"/>
          <w:szCs w:val="44"/>
        </w:rPr>
      </w:pPr>
      <w:bookmarkStart w:id="38" w:name="_Toc475450966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1</w:t>
      </w:r>
      <w:r>
        <w:rPr>
          <w:rFonts w:hint="eastAsia"/>
          <w:b/>
          <w:bCs w:val="0"/>
          <w:color w:val="000000"/>
          <w:szCs w:val="44"/>
        </w:rPr>
        <w:t>：</w:t>
      </w:r>
      <w:r w:rsidRPr="00340BE0">
        <w:rPr>
          <w:rFonts w:hint="eastAsia"/>
          <w:b/>
          <w:bCs w:val="0"/>
          <w:color w:val="000000"/>
          <w:szCs w:val="44"/>
        </w:rPr>
        <w:t>图</w:t>
      </w:r>
      <w:r w:rsidR="003D66AE" w:rsidRPr="00340BE0">
        <w:rPr>
          <w:rFonts w:hint="eastAsia"/>
          <w:b/>
          <w:bCs w:val="0"/>
          <w:color w:val="000000"/>
          <w:szCs w:val="44"/>
        </w:rPr>
        <w:t>书销售管理系统的设计与实现</w:t>
      </w:r>
      <w:bookmarkEnd w:id="38"/>
    </w:p>
    <w:p w14:paraId="446391EF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调查一个书店的图书销售业务，设计的图书销售系统主要包括进货、退货、统计、销售、查询功能。</w:t>
      </w:r>
    </w:p>
    <w:p w14:paraId="3AE25C29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进货：根据某种书籍的库存量及销售情况确定进货数量，根据供应商报价选择供应商。输出一份进货单并自动修改库存量，把本次进货的信息添加到进货库中。</w:t>
      </w:r>
    </w:p>
    <w:p w14:paraId="18F65EAC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退货：顾客把已买的书籍退还给书店。输出一份退货单并自动修改库存量，把本次退货的信息添加到退货库中。</w:t>
      </w:r>
    </w:p>
    <w:p w14:paraId="3E9AB4C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统计：根据销售情况输出统计的报表。一般内容为每月的销售总额、销售总量及排行榜等信息。</w:t>
      </w:r>
    </w:p>
    <w:p w14:paraId="50168E16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销售：输入顾客要买书籍的信息，自动显示此书的库存量，如果可以销售，打印销售单并修改库存，同时把此次销售的有关信息添加到日销售库中。</w:t>
      </w:r>
    </w:p>
    <w:p w14:paraId="0C55C0A1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查询：允许用户设置条件进行进货、退货、统计、销售和库存书籍的信息查询。</w:t>
      </w:r>
    </w:p>
    <w:p w14:paraId="50CBA3C6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⑥系统维护：如数据安全管理（含备份与恢复）、操作员管理、权限设置等</w:t>
      </w:r>
      <w:r w:rsid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。</w:t>
      </w:r>
    </w:p>
    <w:p w14:paraId="2F56C11E" w14:textId="77777777" w:rsidR="003D66AE" w:rsidRDefault="00340BE0" w:rsidP="00340BE0">
      <w:pPr>
        <w:pStyle w:val="2"/>
        <w:jc w:val="left"/>
        <w:rPr>
          <w:color w:val="000000"/>
          <w:szCs w:val="44"/>
        </w:rPr>
      </w:pPr>
      <w:bookmarkStart w:id="39" w:name="_Toc475450967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2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通用工资管理系统的设计与实现</w:t>
      </w:r>
      <w:bookmarkEnd w:id="39"/>
    </w:p>
    <w:p w14:paraId="2E3B5BBD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考察某中小型企业，要求设计一套企业工资管理系统，其中应具有一定的人事档案管理功能。工资管理系统是企业进行管理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的不可缺少的一部分，它是建立在人事档案系统之上的，其职能部门是财务处和会计室。通过对职工建立人事档案，根据其考勤情况以及相应的工资级别，算出其相应的工资。为了减少输入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帐目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时的错误，可以根据职工的考勤、职务、部门和各种税费自动求出工资。</w:t>
      </w:r>
    </w:p>
    <w:p w14:paraId="363B3236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为了便于企业领导掌握本企业的工资信息，在系统中应加入各种查询功能，包括个人信息、职工工资、本企业内某一个月或某一部门的工资情况查询，系统应能输出各类统计报表。</w:t>
      </w:r>
    </w:p>
    <w:p w14:paraId="1801FF36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0" w:name="_Toc475450968"/>
      <w:r>
        <w:rPr>
          <w:rFonts w:hint="eastAsia"/>
          <w:b/>
          <w:bCs w:val="0"/>
          <w:color w:val="000000"/>
          <w:szCs w:val="44"/>
        </w:rPr>
        <w:t>题目</w:t>
      </w:r>
      <w:r w:rsidR="003D66AE">
        <w:rPr>
          <w:rFonts w:hint="eastAsia"/>
          <w:b/>
          <w:bCs w:val="0"/>
          <w:color w:val="000000"/>
          <w:szCs w:val="44"/>
        </w:rPr>
        <w:t>3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报刊订阅管理系统的设计与实现</w:t>
      </w:r>
      <w:bookmarkEnd w:id="40"/>
    </w:p>
    <w:p w14:paraId="1FA879EF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通过对某企业的报刊订阅业务进行分析、调查，设计该企业的报刊订阅管理系统。主要实现以下功能：</w:t>
      </w:r>
    </w:p>
    <w:p w14:paraId="1D5A8BF6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录入功能：录入订阅人员信息、报刊基本信息；</w:t>
      </w:r>
    </w:p>
    <w:p w14:paraId="35B81071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订阅功能：订阅人员订阅报刊（并计算出其金额）；</w:t>
      </w:r>
    </w:p>
    <w:p w14:paraId="715BA21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查询功能：按人员查询、按报刊查询、按部门查询有关订阅信息，对查询结果能进行预览和打印；</w:t>
      </w:r>
    </w:p>
    <w:p w14:paraId="6366C497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统计功能：按报刊统计、按人员统计、按部门统计，对统计结果能进行预览和打印；</w:t>
      </w:r>
    </w:p>
    <w:p w14:paraId="7890CC83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系统维护：如数据安全管理（含备份与恢复）、操作员管理、权限设置等；</w:t>
      </w:r>
    </w:p>
    <w:p w14:paraId="6602C0DD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1" w:name="_Toc475450969"/>
      <w:r>
        <w:rPr>
          <w:rFonts w:hint="eastAsia"/>
          <w:b/>
          <w:bCs w:val="0"/>
          <w:color w:val="000000"/>
          <w:szCs w:val="44"/>
        </w:rPr>
        <w:lastRenderedPageBreak/>
        <w:t>题目</w:t>
      </w:r>
      <w:r>
        <w:rPr>
          <w:rFonts w:hint="eastAsia"/>
          <w:b/>
          <w:bCs w:val="0"/>
          <w:color w:val="000000"/>
          <w:szCs w:val="44"/>
        </w:rPr>
        <w:t>4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医药销售管理系统的设计与实现</w:t>
      </w:r>
      <w:bookmarkEnd w:id="41"/>
    </w:p>
    <w:p w14:paraId="12ADC11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调查从事医药产品的零售、批发等工作的企业，根据其具体情况设计医药销售管理系统。主要功能包括：</w:t>
      </w:r>
    </w:p>
    <w:p w14:paraId="2ED665C7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基础信息管理：药品信息、员工信息、客户信息、供应商信息等；</w:t>
      </w:r>
    </w:p>
    <w:p w14:paraId="720B60E0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进货管理：入库登记、入库登记查询、入库报表等；</w:t>
      </w:r>
    </w:p>
    <w:p w14:paraId="39906C8F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库房管理：库存查询、库存盘点、退货处理、库存报表等；</w:t>
      </w:r>
    </w:p>
    <w:p w14:paraId="74A17519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销售管理：销售登记、销售退货、销售报表及相应的查询等；</w:t>
      </w:r>
    </w:p>
    <w:p w14:paraId="71164766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财务统计：当日统计、当月统计及相应报表等；</w:t>
      </w:r>
    </w:p>
    <w:p w14:paraId="7EBE160D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⑥系统维护：如数据安全管理（含备份与恢复）、操作员管理、权限设置等；</w:t>
      </w:r>
    </w:p>
    <w:p w14:paraId="5D60F69E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2" w:name="_Toc475450970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5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电话计费管理系统的设计与实现</w:t>
      </w:r>
      <w:bookmarkEnd w:id="42"/>
    </w:p>
    <w:p w14:paraId="6BE1FC03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对邮电局电话计费业务进行调查，设计的系统要求：</w:t>
      </w:r>
    </w:p>
    <w:p w14:paraId="578DFF84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能用关系数据库理论建立几个数据库文件存储用户信息、收费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员信息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和收费信息等资料；</w:t>
      </w:r>
    </w:p>
    <w:p w14:paraId="7D9051AD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具有对各种数据文件装入和修改数据的功能；</w:t>
      </w:r>
    </w:p>
    <w:p w14:paraId="249A5B2D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能在用户交费同时打印发票；</w:t>
      </w:r>
    </w:p>
    <w:p w14:paraId="50A8949B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能通过统计制定未来邮局服务计划方案；</w:t>
      </w:r>
    </w:p>
    <w:p w14:paraId="6E59CE2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有多种查询和统计功能。</w:t>
      </w:r>
    </w:p>
    <w:p w14:paraId="0647ACA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⑥系统维护：如数据安全管理（含备份与恢复）、操作员管理、权限设置等；</w:t>
      </w:r>
    </w:p>
    <w:p w14:paraId="06B84D55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3" w:name="_Toc475450971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6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宾馆客房管理系统的设计与实现</w:t>
      </w:r>
      <w:bookmarkEnd w:id="43"/>
    </w:p>
    <w:p w14:paraId="677B593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具体考察本市的宾馆，设计客房管理系统，要求：</w:t>
      </w:r>
    </w:p>
    <w:p w14:paraId="021B958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具有方便的登记、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结帐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功能和预订客房的功能，能够支持团体登记和团体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结帐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；</w:t>
      </w:r>
    </w:p>
    <w:p w14:paraId="774485D4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能快速、准确地了解宾馆内的客房状态，以便管理者决策；</w:t>
      </w:r>
    </w:p>
    <w:p w14:paraId="1ACF06C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提供多种手段查询客人的信息；</w:t>
      </w:r>
    </w:p>
    <w:p w14:paraId="134425A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具备一定的维护手段，有一定权利的操作员在密码的支持下才可以更改房价、房间类型、增减客房；</w:t>
      </w:r>
    </w:p>
    <w:p w14:paraId="386599A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完善的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结帐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报表系统；</w:t>
      </w:r>
    </w:p>
    <w:p w14:paraId="2CC4DD5C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⑥系统维护：如数据安全管理（含备份与恢复）、操作员管理、权限设置等；</w:t>
      </w:r>
    </w:p>
    <w:p w14:paraId="176CDAA8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4" w:name="_Toc475450972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7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学生学籍管理系统的设计与实现</w:t>
      </w:r>
      <w:bookmarkEnd w:id="44"/>
    </w:p>
    <w:p w14:paraId="460D1667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调查学校学生处、教务处，设计一个学籍管理系统。要求：</w:t>
      </w:r>
    </w:p>
    <w:p w14:paraId="7F21502C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建立学生档案，设计学生入学、管理及查询界面；</w:t>
      </w:r>
    </w:p>
    <w:p w14:paraId="3C0D9142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设计学生各学期、学年成绩输入及查询界面，并打印各项报表；</w:t>
      </w:r>
    </w:p>
    <w:p w14:paraId="6F8A72C1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根据各年度总成绩，查询、输出学生学籍管理方案（优秀、合格、试读、退学）；</w:t>
      </w:r>
    </w:p>
    <w:p w14:paraId="2D6157E4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毕业管理；</w:t>
      </w:r>
    </w:p>
    <w:p w14:paraId="0A759063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⑤系统维护：如数据安全管理（含备份与恢复）、操作员管理、权限设置等；</w:t>
      </w:r>
    </w:p>
    <w:p w14:paraId="5B30CF2D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5" w:name="_Toc475450973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8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车站售票管理系统的设计与实现</w:t>
      </w:r>
      <w:bookmarkEnd w:id="45"/>
    </w:p>
    <w:p w14:paraId="7A88C770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考察市长途汽车站、火车站售票业务，设计车站售票管理系统。要求：</w:t>
      </w:r>
    </w:p>
    <w:p w14:paraId="6C580893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具有方便、快速的售票功能，包括车票的预订和退票功能，能够支持团体的预订票和退票。</w:t>
      </w:r>
    </w:p>
    <w:p w14:paraId="084DD708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能准确地了解售票情况，提供多种查询和统计功能，如车次的查询、时刻表的查询等；</w:t>
      </w:r>
    </w:p>
    <w:p w14:paraId="2D3F097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能按情况所需实现对车次的更改、票价的变动及调度功能；</w:t>
      </w:r>
    </w:p>
    <w:p w14:paraId="665B504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完善的报表系统；</w:t>
      </w:r>
    </w:p>
    <w:p w14:paraId="5824A902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具备一定的维护功能，如数据安全管理（含备份与恢复）、操作员管理、权限设置等；</w:t>
      </w:r>
    </w:p>
    <w:p w14:paraId="1174A86B" w14:textId="77777777" w:rsidR="003D66AE" w:rsidRDefault="00340BE0" w:rsidP="00CE588B">
      <w:pPr>
        <w:pStyle w:val="2"/>
        <w:jc w:val="left"/>
        <w:rPr>
          <w:color w:val="000000"/>
          <w:szCs w:val="44"/>
        </w:rPr>
      </w:pPr>
      <w:bookmarkStart w:id="46" w:name="_Toc475450974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9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汽车销售管理系统的设计与实现</w:t>
      </w:r>
      <w:bookmarkEnd w:id="46"/>
    </w:p>
    <w:p w14:paraId="436DB98F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调查本地从事汽车销售的企业，根据企业汽车销售的情况，设计用于汽车销售的管理系统，主要功能有：</w:t>
      </w:r>
    </w:p>
    <w:p w14:paraId="63746EA0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基础信息管理：厂商信息、车型信息和客户信息；</w:t>
      </w:r>
    </w:p>
    <w:p w14:paraId="04C4DB80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进货管理：车辆采购、车辆入库；</w:t>
      </w:r>
    </w:p>
    <w:p w14:paraId="0F257C25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销售管理：车辆销售、收益统计；</w:t>
      </w:r>
    </w:p>
    <w:p w14:paraId="2C184539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仓库管理：库存车辆、仓库明细、进销存统计；</w:t>
      </w:r>
    </w:p>
    <w:p w14:paraId="3A2474DF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⑤系统维护：如数据安全管理（含备份与恢复）、操作员管理、权限设置等；</w:t>
      </w:r>
    </w:p>
    <w:p w14:paraId="23A46EB2" w14:textId="77777777" w:rsidR="003D66AE" w:rsidRDefault="00CE588B" w:rsidP="00CE588B">
      <w:pPr>
        <w:pStyle w:val="2"/>
        <w:jc w:val="left"/>
        <w:rPr>
          <w:color w:val="000000"/>
          <w:szCs w:val="44"/>
        </w:rPr>
      </w:pPr>
      <w:bookmarkStart w:id="47" w:name="_Toc475450975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10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仓储物资管理系统的设计与实现</w:t>
      </w:r>
      <w:bookmarkEnd w:id="47"/>
    </w:p>
    <w:p w14:paraId="76377AC7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通过调查一个仓储企业，对仓库的管理业务流程进行分析。库存的变化通常是通过入库、出库操作来进行。系统对每个入库操作均要求用户填写入库单，对每个出库操作均要求用户填写出库单。在出入库操作同时可以进行增加、删除和修改等操作。用户可以随时进行各种查询、统计、报表打印、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帐目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核对等工作。另外，也可以用图表形式来反应查询结果。</w:t>
      </w:r>
    </w:p>
    <w:p w14:paraId="496E1582" w14:textId="77777777" w:rsidR="003D66AE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48" w:name="_Toc475450976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11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企业人事管理系统的设计与实现</w:t>
      </w:r>
      <w:bookmarkEnd w:id="48"/>
    </w:p>
    <w:p w14:paraId="1F3C07C0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通过调查本地的企业，根据企业的具体情况设计企业人事管理系统。主要功能有：</w:t>
      </w:r>
    </w:p>
    <w:p w14:paraId="5D021D53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人事档案管理：户口状况、政治面貌、生理状况、合同管理等；</w:t>
      </w:r>
    </w:p>
    <w:p w14:paraId="352BEB6B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考勤加班出差管理；</w:t>
      </w:r>
    </w:p>
    <w:p w14:paraId="70F341C8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人事变动：新进员工登记、员工离职登记、人事变更记录；</w:t>
      </w:r>
    </w:p>
    <w:p w14:paraId="3F2F94A9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考核奖惩；</w:t>
      </w:r>
    </w:p>
    <w:p w14:paraId="1F66ECBD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员工培训；</w:t>
      </w:r>
    </w:p>
    <w:p w14:paraId="4A94E43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⑥系统维护：如数据安全管理（含备份与恢复）、操作员管理、权限设置等；</w:t>
      </w:r>
    </w:p>
    <w:p w14:paraId="4D046F8B" w14:textId="77777777" w:rsidR="003D66AE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49" w:name="_Toc475450977"/>
      <w:r>
        <w:rPr>
          <w:rFonts w:hint="eastAsia"/>
          <w:b/>
          <w:bCs w:val="0"/>
          <w:color w:val="000000"/>
          <w:szCs w:val="44"/>
        </w:rPr>
        <w:lastRenderedPageBreak/>
        <w:t>题目</w:t>
      </w:r>
      <w:r>
        <w:rPr>
          <w:rFonts w:hint="eastAsia"/>
          <w:b/>
          <w:bCs w:val="0"/>
          <w:color w:val="000000"/>
          <w:szCs w:val="44"/>
        </w:rPr>
        <w:t>12</w:t>
      </w:r>
      <w:r>
        <w:rPr>
          <w:rFonts w:hint="eastAsia"/>
          <w:b/>
          <w:bCs w:val="0"/>
          <w:color w:val="000000"/>
          <w:szCs w:val="44"/>
        </w:rPr>
        <w:t>：</w:t>
      </w:r>
      <w:r w:rsidR="003D66AE">
        <w:rPr>
          <w:rFonts w:hint="eastAsia"/>
          <w:b/>
          <w:bCs w:val="0"/>
          <w:color w:val="000000"/>
          <w:szCs w:val="44"/>
        </w:rPr>
        <w:t>选修课程管理系统的设计与实现</w:t>
      </w:r>
      <w:bookmarkEnd w:id="49"/>
    </w:p>
    <w:p w14:paraId="3E38059B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调查学校教务处，设计用于管理全校学生选修课活动的系统。主要功能有：</w:t>
      </w:r>
    </w:p>
    <w:p w14:paraId="063BEA8C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全校选修计划课程管理；</w:t>
      </w:r>
    </w:p>
    <w:p w14:paraId="43A1AB2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全校选修开课课程管理；</w:t>
      </w:r>
    </w:p>
    <w:p w14:paraId="2C304DD7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全校学生选课管理；</w:t>
      </w:r>
    </w:p>
    <w:p w14:paraId="5426F3F1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④全校选修课成绩管理；</w:t>
      </w:r>
    </w:p>
    <w:p w14:paraId="75693F49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⑤打印报表；</w:t>
      </w:r>
    </w:p>
    <w:p w14:paraId="61ADD272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⑥系统维护，如数据安全管理（含备份与恢复）、操作员管理、权限设置等；</w:t>
      </w:r>
    </w:p>
    <w:p w14:paraId="646F543A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要求：</w:t>
      </w:r>
    </w:p>
    <w:p w14:paraId="1DFF15BB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①设计学生选课录入界面及学生选课查询界面；</w:t>
      </w:r>
    </w:p>
    <w:p w14:paraId="5DF1668C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②设计课程输入界面和学生选课表及课程选修情况查询界面；</w:t>
      </w:r>
    </w:p>
    <w:p w14:paraId="10F7EADE" w14:textId="77777777" w:rsidR="003D66AE" w:rsidRPr="00340BE0" w:rsidRDefault="003D66A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③根据学生库和课程库，输出学生课程表（选课冲突时按学号分配课程）；</w:t>
      </w:r>
    </w:p>
    <w:p w14:paraId="11FA109B" w14:textId="77777777" w:rsidR="005C6A07" w:rsidRDefault="005C6A07" w:rsidP="00CE588B">
      <w:pPr>
        <w:pStyle w:val="2"/>
        <w:jc w:val="left"/>
        <w:rPr>
          <w:b/>
        </w:rPr>
      </w:pPr>
      <w:bookmarkStart w:id="50" w:name="_Toc475450978"/>
      <w:r>
        <w:rPr>
          <w:rFonts w:hint="eastAsia"/>
          <w:b/>
        </w:rPr>
        <w:t>题目</w:t>
      </w:r>
      <w:r>
        <w:rPr>
          <w:rFonts w:hint="eastAsia"/>
          <w:b/>
        </w:rPr>
        <w:t>13</w:t>
      </w:r>
      <w:r>
        <w:rPr>
          <w:rFonts w:hint="eastAsia"/>
          <w:b/>
        </w:rPr>
        <w:t>：进销存管理系统的设计与实现</w:t>
      </w:r>
      <w:bookmarkEnd w:id="50"/>
    </w:p>
    <w:p w14:paraId="415BC880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概述：通过对典型的小型流通型企业的进货、销售、库存的业务流程进行分析，完成具有进货管理、销售管理、库存管理等相关功能的数据库管理应用系统。基本要求：</w:t>
      </w:r>
    </w:p>
    <w:p w14:paraId="7927A732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1、完成进货单（盘盈）、出货单（盘亏）的维护</w:t>
      </w:r>
    </w:p>
    <w:p w14:paraId="01461B0F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 xml:space="preserve">2、完成库存表的浏览查找 </w:t>
      </w:r>
    </w:p>
    <w:p w14:paraId="7988C585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3、完成库存结转功能</w:t>
      </w:r>
    </w:p>
    <w:p w14:paraId="0F0E6C9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4、按时间、按商品类别、顾客、供应商进行进、出货单的统计</w:t>
      </w:r>
    </w:p>
    <w:p w14:paraId="3767AF3F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5、完成库存表的按时间、按类别进行统计</w:t>
      </w:r>
    </w:p>
    <w:p w14:paraId="1FBAE30C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6、完成客户、供应商的管理</w:t>
      </w:r>
    </w:p>
    <w:p w14:paraId="5FA5110F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本题目所需的知识点：E-R关系图；数据库表设计，数据库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表维护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等。</w:t>
      </w:r>
    </w:p>
    <w:p w14:paraId="5A8C5426" w14:textId="77777777" w:rsidR="005C6A07" w:rsidRDefault="005C6A07" w:rsidP="005C6A07">
      <w:pPr>
        <w:ind w:firstLine="420"/>
      </w:pPr>
    </w:p>
    <w:p w14:paraId="54851EA1" w14:textId="77777777" w:rsidR="005C6A07" w:rsidRDefault="005C6A07" w:rsidP="00CE588B">
      <w:pPr>
        <w:pStyle w:val="2"/>
        <w:jc w:val="left"/>
        <w:rPr>
          <w:b/>
        </w:rPr>
      </w:pPr>
      <w:bookmarkStart w:id="51" w:name="_Toc475450979"/>
      <w:r>
        <w:rPr>
          <w:rFonts w:hint="eastAsia"/>
          <w:b/>
        </w:rPr>
        <w:t>题目</w:t>
      </w:r>
      <w:r>
        <w:rPr>
          <w:rFonts w:hint="eastAsia"/>
          <w:b/>
        </w:rPr>
        <w:t>14</w:t>
      </w:r>
      <w:r>
        <w:rPr>
          <w:rFonts w:hint="eastAsia"/>
          <w:b/>
        </w:rPr>
        <w:t>：学生成绩管理系统的设计与实现</w:t>
      </w:r>
      <w:bookmarkEnd w:id="51"/>
    </w:p>
    <w:p w14:paraId="11F4E4C0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概述：通过对学校日常教学管理中的课程、选课、学生、教师、成绩等相关内容进行分析，完成具有学生管理、成绩管理、课程管理等相关功能的小型数据库管理应用系统。基本要求：</w:t>
      </w:r>
    </w:p>
    <w:p w14:paraId="7AF8608E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1、完成进学生、班级、课程表的维护</w:t>
      </w:r>
    </w:p>
    <w:p w14:paraId="259D1A6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 xml:space="preserve">2、完成成绩表的浏览查找 </w:t>
      </w:r>
    </w:p>
    <w:p w14:paraId="1709B935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3、完成成绩表的维护</w:t>
      </w:r>
    </w:p>
    <w:p w14:paraId="6B12E20B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4、按班级、按课程计算平均成绩、最高成绩、最低成绩、及格率</w:t>
      </w:r>
    </w:p>
    <w:p w14:paraId="4E76BE40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5、统计某学生、某学期的所有课程的平均成绩。</w:t>
      </w:r>
    </w:p>
    <w:p w14:paraId="3C6D79A3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6、完成用户管理功能</w:t>
      </w:r>
    </w:p>
    <w:p w14:paraId="4EE03AA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7、完成数据备份与恢复功能</w:t>
      </w:r>
    </w:p>
    <w:p w14:paraId="0B361938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本题目所需的知识点：E-R关系图；数据库表设计，数据库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表维护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等。</w:t>
      </w:r>
    </w:p>
    <w:p w14:paraId="35722DF2" w14:textId="77777777" w:rsidR="005C6A07" w:rsidRDefault="005C6A07" w:rsidP="005C6A07">
      <w:pPr>
        <w:ind w:firstLine="420"/>
      </w:pPr>
    </w:p>
    <w:p w14:paraId="78596405" w14:textId="77777777" w:rsidR="005C6A07" w:rsidRDefault="005C6A07" w:rsidP="00CE588B">
      <w:pPr>
        <w:pStyle w:val="2"/>
        <w:jc w:val="left"/>
        <w:rPr>
          <w:b/>
        </w:rPr>
      </w:pPr>
      <w:bookmarkStart w:id="52" w:name="_Toc475450980"/>
      <w:r>
        <w:rPr>
          <w:rFonts w:hint="eastAsia"/>
          <w:b/>
        </w:rPr>
        <w:t>题目</w:t>
      </w:r>
      <w:r w:rsidRPr="00CE588B">
        <w:rPr>
          <w:rFonts w:hint="eastAsia"/>
          <w:b/>
          <w:bCs w:val="0"/>
          <w:color w:val="000000"/>
          <w:szCs w:val="44"/>
        </w:rPr>
        <w:t>15</w:t>
      </w:r>
      <w:r>
        <w:rPr>
          <w:rFonts w:hint="eastAsia"/>
          <w:b/>
        </w:rPr>
        <w:t>：工资管理系统的设计与实现</w:t>
      </w:r>
      <w:bookmarkEnd w:id="52"/>
    </w:p>
    <w:p w14:paraId="185EFC1F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概述：通过对人事管理管理部门中的职称、工资、员工、部门、工资类别等相关内容进行分析，完成具有人员管理、工资管理、部门管理等相关功能的小型数据库管理应用系统，系统需要具备增减工资中应发、应扣类别的灵活性，以适应将来需求的变化。基本要求 ：</w:t>
      </w:r>
    </w:p>
    <w:p w14:paraId="0EFADEBF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1、完成进人员、部门、工资类别、职称表的维护</w:t>
      </w:r>
    </w:p>
    <w:p w14:paraId="494002AE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2、根据需要对工资类别进行添加</w:t>
      </w:r>
    </w:p>
    <w:p w14:paraId="37B39704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 xml:space="preserve">3、完成工资表的生成，并计算相关数据，进行查询。  </w:t>
      </w:r>
    </w:p>
    <w:p w14:paraId="7FB54B1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4、按部门计算平均工资</w:t>
      </w:r>
    </w:p>
    <w:p w14:paraId="690DCA7A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5、按人、年统计平均工资</w:t>
      </w:r>
    </w:p>
    <w:p w14:paraId="511D9B89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6、完成用户管理功能</w:t>
      </w:r>
    </w:p>
    <w:p w14:paraId="77E4C237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本题目所需的知识点：E-R关系图；数据库表设计，数据库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表维护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等。</w:t>
      </w:r>
    </w:p>
    <w:p w14:paraId="1DFBA3F4" w14:textId="77777777" w:rsidR="005C6A07" w:rsidRDefault="005C6A07" w:rsidP="005C6A07">
      <w:pPr>
        <w:ind w:firstLine="315"/>
      </w:pPr>
    </w:p>
    <w:p w14:paraId="59CD97BD" w14:textId="77777777" w:rsidR="005C6A07" w:rsidRDefault="005C6A07" w:rsidP="00CE588B">
      <w:pPr>
        <w:pStyle w:val="2"/>
        <w:jc w:val="left"/>
        <w:rPr>
          <w:b/>
        </w:rPr>
      </w:pPr>
      <w:bookmarkStart w:id="53" w:name="_Toc475450981"/>
      <w:r>
        <w:rPr>
          <w:rFonts w:hint="eastAsia"/>
          <w:b/>
        </w:rPr>
        <w:t>题目</w:t>
      </w:r>
      <w:r>
        <w:rPr>
          <w:rFonts w:hint="eastAsia"/>
          <w:b/>
        </w:rPr>
        <w:t>16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食品</w:t>
      </w:r>
      <w:r>
        <w:rPr>
          <w:rFonts w:hint="eastAsia"/>
          <w:b/>
        </w:rPr>
        <w:t>消费管理系统的设计与实现</w:t>
      </w:r>
      <w:bookmarkEnd w:id="53"/>
    </w:p>
    <w:p w14:paraId="3F430E2B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概述：通过对学生在学校餐厅的消费流程进行分析，完成具有食品管理、消费管理、餐厅管理等相关功能的小型数据库管理应用系统。基本要求 ：</w:t>
      </w:r>
    </w:p>
    <w:p w14:paraId="0A835FAA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1、完成进人员、餐厅、食品价目表的维护</w:t>
      </w:r>
    </w:p>
    <w:p w14:paraId="6CF9C0A4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 xml:space="preserve">2、完成消费表的生成，并计算消费折扣。  </w:t>
      </w:r>
    </w:p>
    <w:p w14:paraId="44604325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3、按人员、时间、餐厅统计计算消费总额</w:t>
      </w:r>
    </w:p>
    <w:p w14:paraId="3BFCCE1D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4、按食品类别、时间、餐厅统计计算消费总额</w:t>
      </w:r>
    </w:p>
    <w:p w14:paraId="6C7C090C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5、完成用户管理功能</w:t>
      </w:r>
    </w:p>
    <w:p w14:paraId="6D73FB6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6、完成数据备份与恢复功能</w:t>
      </w:r>
    </w:p>
    <w:p w14:paraId="157FB958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本题目所需的知识点：E-R关系图；数据库表设计，数据库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表维护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等。</w:t>
      </w:r>
    </w:p>
    <w:p w14:paraId="5FF6173E" w14:textId="77777777" w:rsidR="005C6A07" w:rsidRDefault="005C6A07" w:rsidP="005C6A07">
      <w:pPr>
        <w:ind w:firstLine="420"/>
      </w:pPr>
    </w:p>
    <w:p w14:paraId="7EE6A127" w14:textId="77777777" w:rsidR="005C6A07" w:rsidRDefault="005C6A07" w:rsidP="00CE588B">
      <w:pPr>
        <w:pStyle w:val="2"/>
        <w:jc w:val="left"/>
        <w:rPr>
          <w:b/>
        </w:rPr>
      </w:pPr>
      <w:bookmarkStart w:id="54" w:name="_Toc475450982"/>
      <w:r>
        <w:rPr>
          <w:rFonts w:hint="eastAsia"/>
          <w:b/>
        </w:rPr>
        <w:t>题目</w:t>
      </w:r>
      <w:r>
        <w:rPr>
          <w:rFonts w:hint="eastAsia"/>
          <w:b/>
        </w:rPr>
        <w:t>17</w:t>
      </w:r>
      <w:r>
        <w:rPr>
          <w:rFonts w:hint="eastAsia"/>
          <w:b/>
        </w:rPr>
        <w:t>：</w:t>
      </w:r>
      <w:r w:rsidRPr="006C08AF">
        <w:rPr>
          <w:rFonts w:hint="eastAsia"/>
          <w:b/>
        </w:rPr>
        <w:t>机票预定信息系统</w:t>
      </w:r>
      <w:r>
        <w:rPr>
          <w:rFonts w:hint="eastAsia"/>
          <w:b/>
        </w:rPr>
        <w:t>的设计与实现</w:t>
      </w:r>
      <w:bookmarkEnd w:id="54"/>
    </w:p>
    <w:p w14:paraId="70C14A2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航班基本信息的录入，包括航班的编号、飞机名称、机舱等级等。机票信息，包括票价、折扣、当前预售状态及经手业务员等。客户基本信息，包括姓名、联系方式、证件及号码、付款情况等。按照一定条件查询、统计符合条件的航班、机票等；对结果打印输出。</w:t>
      </w:r>
    </w:p>
    <w:p w14:paraId="4245C2A8" w14:textId="77777777" w:rsidR="005C6A07" w:rsidRDefault="005C6A07" w:rsidP="005C6A07"/>
    <w:p w14:paraId="09498BD0" w14:textId="77777777" w:rsidR="005C6A07" w:rsidRDefault="005C6A07" w:rsidP="00CE588B">
      <w:pPr>
        <w:pStyle w:val="2"/>
        <w:jc w:val="left"/>
        <w:rPr>
          <w:b/>
        </w:rPr>
      </w:pPr>
      <w:bookmarkStart w:id="55" w:name="_Toc475450983"/>
      <w:r>
        <w:rPr>
          <w:rFonts w:hint="eastAsia"/>
          <w:b/>
        </w:rPr>
        <w:t>题目</w:t>
      </w:r>
      <w:r>
        <w:rPr>
          <w:rFonts w:hint="eastAsia"/>
          <w:b/>
        </w:rPr>
        <w:t>18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长途汽车</w:t>
      </w:r>
      <w:r w:rsidRPr="00881043">
        <w:rPr>
          <w:rFonts w:hint="eastAsia"/>
          <w:b/>
        </w:rPr>
        <w:t>信息管理</w:t>
      </w:r>
      <w:r w:rsidRPr="006C08AF">
        <w:rPr>
          <w:rFonts w:hint="eastAsia"/>
          <w:b/>
        </w:rPr>
        <w:t>系统</w:t>
      </w:r>
      <w:r>
        <w:rPr>
          <w:rFonts w:hint="eastAsia"/>
          <w:b/>
        </w:rPr>
        <w:t>的设计与实现</w:t>
      </w:r>
      <w:bookmarkEnd w:id="55"/>
    </w:p>
    <w:p w14:paraId="658569CD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路信息，包括出发地、目的地、出发时间、所需时间等。汽车信息：包括汽车的种类及相应的票价、最大载客量等。票价信息：包括售票情况、查询、打印相应的信息。</w:t>
      </w:r>
    </w:p>
    <w:p w14:paraId="4A38C300" w14:textId="77777777" w:rsidR="005C6A07" w:rsidRDefault="005C6A07" w:rsidP="005C6A07">
      <w:pPr>
        <w:ind w:firstLine="422"/>
        <w:rPr>
          <w:b/>
        </w:rPr>
      </w:pPr>
    </w:p>
    <w:p w14:paraId="7E9DB58E" w14:textId="77777777" w:rsidR="005C6A07" w:rsidRDefault="005C6A07" w:rsidP="00CE588B">
      <w:pPr>
        <w:pStyle w:val="2"/>
        <w:jc w:val="left"/>
        <w:rPr>
          <w:b/>
        </w:rPr>
      </w:pPr>
      <w:bookmarkStart w:id="56" w:name="_Toc475450984"/>
      <w:r>
        <w:rPr>
          <w:rFonts w:hint="eastAsia"/>
          <w:b/>
        </w:rPr>
        <w:lastRenderedPageBreak/>
        <w:t>题目</w:t>
      </w:r>
      <w:r>
        <w:rPr>
          <w:rFonts w:hint="eastAsia"/>
          <w:b/>
        </w:rPr>
        <w:t>19</w:t>
      </w:r>
      <w:r>
        <w:rPr>
          <w:rFonts w:hint="eastAsia"/>
          <w:b/>
        </w:rPr>
        <w:t>：人事</w:t>
      </w:r>
      <w:r w:rsidRPr="006C08AF">
        <w:rPr>
          <w:rFonts w:hint="eastAsia"/>
          <w:b/>
        </w:rPr>
        <w:t>信息</w:t>
      </w:r>
      <w:r>
        <w:rPr>
          <w:rFonts w:hint="eastAsia"/>
          <w:b/>
        </w:rPr>
        <w:t>管理</w:t>
      </w:r>
      <w:r w:rsidRPr="006C08AF">
        <w:rPr>
          <w:rFonts w:hint="eastAsia"/>
          <w:b/>
        </w:rPr>
        <w:t>系统</w:t>
      </w:r>
      <w:r>
        <w:rPr>
          <w:rFonts w:hint="eastAsia"/>
          <w:b/>
        </w:rPr>
        <w:t>的设计与实现</w:t>
      </w:r>
      <w:bookmarkEnd w:id="56"/>
    </w:p>
    <w:p w14:paraId="034B11A2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员工各种信息：包括员工的基本信息，如编号、姓名、性别、学历、所属部门、毕业院校、健康情况、职称、职务、奖惩等；员工各种信息的修改；对转出、辞退、退休员工信息的删除；按照一定条件，查询、统计符合条件的员工信息；教师教学信息的录入：教师编号、姓名、课程编号、课程名称、课程时数、学分、课程性质等。科研信息的录入：教师编号、研究方向、课题研究情况、专利、论文及著作发表情况等。按条件查询、统计，结果打印输出。</w:t>
      </w:r>
    </w:p>
    <w:p w14:paraId="71F02FDE" w14:textId="77777777" w:rsidR="005C6A07" w:rsidRDefault="005C6A07" w:rsidP="005C6A07">
      <w:pPr>
        <w:ind w:firstLine="422"/>
        <w:rPr>
          <w:b/>
        </w:rPr>
      </w:pPr>
    </w:p>
    <w:p w14:paraId="26694473" w14:textId="77777777" w:rsidR="005C6A07" w:rsidRDefault="005C6A07" w:rsidP="00CE588B">
      <w:pPr>
        <w:pStyle w:val="2"/>
        <w:jc w:val="left"/>
        <w:rPr>
          <w:b/>
        </w:rPr>
      </w:pPr>
      <w:bookmarkStart w:id="57" w:name="_Toc475450985"/>
      <w:r>
        <w:rPr>
          <w:rFonts w:hint="eastAsia"/>
          <w:b/>
        </w:rPr>
        <w:t>题目</w:t>
      </w:r>
      <w:r>
        <w:rPr>
          <w:rFonts w:hint="eastAsia"/>
          <w:b/>
        </w:rPr>
        <w:t>20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超市</w:t>
      </w:r>
      <w:r>
        <w:rPr>
          <w:rFonts w:hint="eastAsia"/>
          <w:b/>
        </w:rPr>
        <w:t>会员管理</w:t>
      </w:r>
      <w:r w:rsidRPr="006C08AF">
        <w:rPr>
          <w:rFonts w:hint="eastAsia"/>
          <w:b/>
        </w:rPr>
        <w:t>系统</w:t>
      </w:r>
      <w:r>
        <w:rPr>
          <w:rFonts w:hint="eastAsia"/>
          <w:b/>
        </w:rPr>
        <w:t>的设计与实现</w:t>
      </w:r>
      <w:bookmarkEnd w:id="57"/>
    </w:p>
    <w:p w14:paraId="2F73B071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加入会员的基本信息，包括：成为会员的基本条件、优惠政策、优惠时间等。会员的基本信息，包括姓名、性别、年龄、工作单位、联系方式等。会员购物信息：购买物品编号、物品名称、所属种类，数量，价格等。会员返利信息,包括会员积分的情况，享受优惠的等级等。对货物流量及消费人群进行统计输出。</w:t>
      </w:r>
    </w:p>
    <w:p w14:paraId="0444AF87" w14:textId="77777777" w:rsidR="005C6A07" w:rsidRDefault="005C6A07" w:rsidP="005C6A07">
      <w:pPr>
        <w:ind w:firstLine="422"/>
        <w:rPr>
          <w:b/>
        </w:rPr>
      </w:pPr>
    </w:p>
    <w:p w14:paraId="5A0E84AA" w14:textId="77777777" w:rsidR="005C6A07" w:rsidRDefault="005C6A07" w:rsidP="00CE588B">
      <w:pPr>
        <w:pStyle w:val="2"/>
        <w:jc w:val="left"/>
        <w:rPr>
          <w:b/>
        </w:rPr>
      </w:pPr>
      <w:bookmarkStart w:id="58" w:name="_Toc475450986"/>
      <w:r>
        <w:rPr>
          <w:rFonts w:hint="eastAsia"/>
          <w:b/>
        </w:rPr>
        <w:t>题目</w:t>
      </w:r>
      <w:r>
        <w:rPr>
          <w:rFonts w:hint="eastAsia"/>
          <w:b/>
        </w:rPr>
        <w:t>21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客房</w:t>
      </w:r>
      <w:r>
        <w:rPr>
          <w:rFonts w:hint="eastAsia"/>
          <w:b/>
        </w:rPr>
        <w:t>管理</w:t>
      </w:r>
      <w:r w:rsidRPr="006C08AF">
        <w:rPr>
          <w:rFonts w:hint="eastAsia"/>
          <w:b/>
        </w:rPr>
        <w:t>系统</w:t>
      </w:r>
      <w:r>
        <w:rPr>
          <w:rFonts w:hint="eastAsia"/>
          <w:b/>
        </w:rPr>
        <w:t>的设计与实现</w:t>
      </w:r>
      <w:bookmarkEnd w:id="58"/>
    </w:p>
    <w:p w14:paraId="7A04578E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客房各种信息，包括客房的类别、当前的状态、负责人等；客房信息的查询和修改，包括按房间号查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询住宿情况、按客户信息查询房间状态等。以及退房、订房、换房等信息的修改。对查询、统计结果打印输出。</w:t>
      </w:r>
    </w:p>
    <w:p w14:paraId="139FCEB6" w14:textId="77777777" w:rsidR="005C6A07" w:rsidRDefault="005C6A07" w:rsidP="005C6A07">
      <w:pPr>
        <w:ind w:firstLine="422"/>
        <w:rPr>
          <w:b/>
        </w:rPr>
      </w:pPr>
    </w:p>
    <w:p w14:paraId="74C9D3C9" w14:textId="77777777" w:rsidR="005C6A07" w:rsidRDefault="005C6A07" w:rsidP="00CE588B">
      <w:pPr>
        <w:pStyle w:val="2"/>
        <w:jc w:val="left"/>
        <w:rPr>
          <w:b/>
        </w:rPr>
      </w:pPr>
      <w:bookmarkStart w:id="59" w:name="_Toc475450987"/>
      <w:r>
        <w:rPr>
          <w:rFonts w:hint="eastAsia"/>
          <w:b/>
        </w:rPr>
        <w:t>题目</w:t>
      </w:r>
      <w:r w:rsidRPr="00CE588B">
        <w:rPr>
          <w:rFonts w:hint="eastAsia"/>
          <w:b/>
          <w:bCs w:val="0"/>
          <w:color w:val="000000"/>
          <w:szCs w:val="44"/>
        </w:rPr>
        <w:t>22</w:t>
      </w:r>
      <w:r>
        <w:rPr>
          <w:rFonts w:hint="eastAsia"/>
          <w:b/>
        </w:rPr>
        <w:t>：药品进销存</w:t>
      </w:r>
      <w:r w:rsidRPr="006C08AF">
        <w:rPr>
          <w:rFonts w:hint="eastAsia"/>
          <w:b/>
        </w:rPr>
        <w:t>信息</w:t>
      </w:r>
      <w:r>
        <w:rPr>
          <w:rFonts w:hint="eastAsia"/>
          <w:b/>
        </w:rPr>
        <w:t>管理</w:t>
      </w:r>
      <w:r w:rsidRPr="006C08AF">
        <w:rPr>
          <w:rFonts w:hint="eastAsia"/>
          <w:b/>
        </w:rPr>
        <w:t>系统</w:t>
      </w:r>
      <w:r>
        <w:rPr>
          <w:rFonts w:hint="eastAsia"/>
          <w:b/>
        </w:rPr>
        <w:t>的设计与实现</w:t>
      </w:r>
      <w:bookmarkEnd w:id="59"/>
    </w:p>
    <w:p w14:paraId="7DCEC4A5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药品信息，包括药品编号、药品名称、生产厂家、生产日期、保质期、用途、价格、数量、经手人等；员工信息，包括员工编号、姓名、性别、年龄、学历、职务等；客户信息，包括客户编号、姓名、联系方式、购买时间、购买药品编号、名称、数量等。入库和出库信息，包括当前库存信息、药品存放位置、入库数量和出库数量的统计。</w:t>
      </w:r>
    </w:p>
    <w:p w14:paraId="005AED40" w14:textId="77777777" w:rsidR="005C6A07" w:rsidRDefault="005C6A07" w:rsidP="005C6A07">
      <w:pPr>
        <w:ind w:firstLine="422"/>
        <w:rPr>
          <w:b/>
        </w:rPr>
      </w:pPr>
    </w:p>
    <w:p w14:paraId="3B4C54BE" w14:textId="77777777" w:rsidR="005C6A07" w:rsidRDefault="005C6A07" w:rsidP="00CE588B">
      <w:pPr>
        <w:pStyle w:val="2"/>
        <w:jc w:val="left"/>
        <w:rPr>
          <w:b/>
        </w:rPr>
      </w:pPr>
      <w:bookmarkStart w:id="60" w:name="_Toc475450988"/>
      <w:r>
        <w:rPr>
          <w:rFonts w:hint="eastAsia"/>
          <w:b/>
        </w:rPr>
        <w:t>题目</w:t>
      </w:r>
      <w:r>
        <w:rPr>
          <w:rFonts w:hint="eastAsia"/>
          <w:b/>
        </w:rPr>
        <w:t>23</w:t>
      </w:r>
      <w:r>
        <w:rPr>
          <w:rFonts w:hint="eastAsia"/>
          <w:b/>
        </w:rPr>
        <w:t>：学生选课管理</w:t>
      </w:r>
      <w:r w:rsidRPr="006C08AF">
        <w:rPr>
          <w:rFonts w:hint="eastAsia"/>
          <w:b/>
        </w:rPr>
        <w:t>信息系统</w:t>
      </w:r>
      <w:r>
        <w:rPr>
          <w:rFonts w:hint="eastAsia"/>
          <w:b/>
        </w:rPr>
        <w:t>的设计与实现</w:t>
      </w:r>
      <w:bookmarkEnd w:id="60"/>
    </w:p>
    <w:p w14:paraId="7A5BC21B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教师信息,包括教师编号、教师姓名、性别、年龄、学历、职称、毕业院校，健康状况等。学生信息，包括学号、姓名、所属院系、已选课情况等。教室信息，包括，可容纳人数、空闲时间等。选课信息，包括课程编号、课程名称、任课教师、选课的学生情况等。成绩信息，包括课程编号、课程名称、学分、成绩。按一定条件可以查询，并将结果打印输出。</w:t>
      </w:r>
    </w:p>
    <w:p w14:paraId="2D32802B" w14:textId="77777777" w:rsidR="005C6A07" w:rsidRDefault="005C6A07" w:rsidP="005C6A07">
      <w:pPr>
        <w:ind w:firstLine="422"/>
        <w:rPr>
          <w:b/>
        </w:rPr>
      </w:pPr>
    </w:p>
    <w:p w14:paraId="056BBCEE" w14:textId="77777777" w:rsidR="005C6A07" w:rsidRPr="00CE588B" w:rsidRDefault="005C6A07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1" w:name="_Toc475450989"/>
      <w:r w:rsidRPr="00CE588B">
        <w:rPr>
          <w:rFonts w:hint="eastAsia"/>
          <w:b/>
          <w:bCs w:val="0"/>
          <w:color w:val="000000"/>
          <w:szCs w:val="44"/>
        </w:rPr>
        <w:lastRenderedPageBreak/>
        <w:t>题目</w:t>
      </w:r>
      <w:r w:rsidRPr="00CE588B">
        <w:rPr>
          <w:rFonts w:hint="eastAsia"/>
          <w:b/>
          <w:bCs w:val="0"/>
          <w:color w:val="000000"/>
          <w:szCs w:val="44"/>
        </w:rPr>
        <w:t>24</w:t>
      </w:r>
      <w:r w:rsidRPr="00CE588B">
        <w:rPr>
          <w:rFonts w:hint="eastAsia"/>
          <w:b/>
          <w:bCs w:val="0"/>
          <w:color w:val="000000"/>
          <w:szCs w:val="44"/>
        </w:rPr>
        <w:t>：图书管理系统的设计与实现</w:t>
      </w:r>
      <w:bookmarkEnd w:id="61"/>
    </w:p>
    <w:p w14:paraId="113B98A2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图书信息,包括图书编号、图书名称、所属类别等；读者信息，包括读者编码、姓名、性别、专业等；借还书信息，包括图书当前状态、被借还次数、借阅时间等。</w:t>
      </w:r>
    </w:p>
    <w:p w14:paraId="365B2BBC" w14:textId="77777777" w:rsidR="005C6A07" w:rsidRDefault="005C6A07" w:rsidP="005C6A07">
      <w:pPr>
        <w:ind w:firstLine="422"/>
        <w:rPr>
          <w:b/>
        </w:rPr>
      </w:pPr>
    </w:p>
    <w:p w14:paraId="62A99D91" w14:textId="77777777" w:rsidR="005C6A07" w:rsidRDefault="005C6A07" w:rsidP="00CE588B">
      <w:pPr>
        <w:pStyle w:val="2"/>
        <w:jc w:val="left"/>
        <w:rPr>
          <w:b/>
        </w:rPr>
      </w:pPr>
      <w:bookmarkStart w:id="62" w:name="_Toc475450990"/>
      <w:r>
        <w:rPr>
          <w:rFonts w:hint="eastAsia"/>
          <w:b/>
        </w:rPr>
        <w:t>题目</w:t>
      </w:r>
      <w:r>
        <w:rPr>
          <w:rFonts w:hint="eastAsia"/>
          <w:b/>
        </w:rPr>
        <w:t>25</w:t>
      </w:r>
      <w:r>
        <w:rPr>
          <w:rFonts w:hint="eastAsia"/>
          <w:b/>
        </w:rPr>
        <w:t>：教室</w:t>
      </w:r>
      <w:r w:rsidRPr="00CE588B">
        <w:rPr>
          <w:rFonts w:hint="eastAsia"/>
          <w:b/>
          <w:bCs w:val="0"/>
          <w:color w:val="000000"/>
          <w:szCs w:val="44"/>
        </w:rPr>
        <w:t>管理信息系统</w:t>
      </w:r>
      <w:r>
        <w:rPr>
          <w:rFonts w:hint="eastAsia"/>
          <w:b/>
        </w:rPr>
        <w:t>的设计与实现</w:t>
      </w:r>
      <w:bookmarkEnd w:id="62"/>
    </w:p>
    <w:p w14:paraId="200EAE73" w14:textId="77777777" w:rsidR="005C6A07" w:rsidRPr="00CE588B" w:rsidRDefault="005C6A07" w:rsidP="00CE588B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教室信息，包括教室容纳人数、教室空闲时间、教室设备等；教师信息，包括教师姓名、教授课程、教师职陈、安排上课时间等；教室安排信息，包括何时空闲、空闲的开始时间、结束时间等。按照一定条件查询，统计，将结果打印输出。</w:t>
      </w:r>
    </w:p>
    <w:p w14:paraId="6E474565" w14:textId="77777777" w:rsidR="005C6A07" w:rsidRDefault="005C6A07" w:rsidP="00CE588B">
      <w:pPr>
        <w:pStyle w:val="2"/>
        <w:jc w:val="left"/>
        <w:rPr>
          <w:b/>
        </w:rPr>
      </w:pPr>
      <w:bookmarkStart w:id="63" w:name="_Toc475450991"/>
      <w:r>
        <w:rPr>
          <w:rFonts w:hint="eastAsia"/>
          <w:b/>
        </w:rPr>
        <w:t>题目</w:t>
      </w:r>
      <w:r>
        <w:rPr>
          <w:rFonts w:hint="eastAsia"/>
          <w:b/>
        </w:rPr>
        <w:t>26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职工</w:t>
      </w:r>
      <w:r>
        <w:rPr>
          <w:rFonts w:hint="eastAsia"/>
          <w:b/>
        </w:rPr>
        <w:t>考勤管理</w:t>
      </w:r>
      <w:r w:rsidRPr="006C08AF">
        <w:rPr>
          <w:rFonts w:hint="eastAsia"/>
          <w:b/>
        </w:rPr>
        <w:t>信息系统</w:t>
      </w:r>
      <w:r>
        <w:rPr>
          <w:rFonts w:hint="eastAsia"/>
          <w:b/>
        </w:rPr>
        <w:t>的设计与实现</w:t>
      </w:r>
      <w:bookmarkEnd w:id="63"/>
    </w:p>
    <w:p w14:paraId="3F3E28CE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职工信息，包括职工编号、职工姓名、性别、年龄、职称等；出勤记录信息，包括上班打卡时间，下班打开时间，缺勤记录等；出差信息，包括出差起始时间、结束时间、统计总共天数等；请假信息，包括请假开始时间，结束时间，统计请假天数等；加班信息，包括加班开始时间、结束时间、统计加班总时间。</w:t>
      </w:r>
    </w:p>
    <w:p w14:paraId="4EB03D14" w14:textId="77777777" w:rsidR="005C6A07" w:rsidRDefault="005C6A07" w:rsidP="005C6A07">
      <w:pPr>
        <w:ind w:firstLine="422"/>
        <w:rPr>
          <w:b/>
        </w:rPr>
      </w:pPr>
    </w:p>
    <w:p w14:paraId="5A2404BA" w14:textId="77777777" w:rsidR="005C6A07" w:rsidRDefault="005C6A07" w:rsidP="00CE588B">
      <w:pPr>
        <w:pStyle w:val="2"/>
        <w:jc w:val="left"/>
        <w:rPr>
          <w:b/>
        </w:rPr>
      </w:pPr>
      <w:bookmarkStart w:id="64" w:name="_Toc475450992"/>
      <w:r>
        <w:rPr>
          <w:rFonts w:hint="eastAsia"/>
          <w:b/>
        </w:rPr>
        <w:lastRenderedPageBreak/>
        <w:t>题目</w:t>
      </w:r>
      <w:r>
        <w:rPr>
          <w:rFonts w:hint="eastAsia"/>
          <w:b/>
        </w:rPr>
        <w:t>27</w:t>
      </w:r>
      <w:r>
        <w:rPr>
          <w:rFonts w:hint="eastAsia"/>
          <w:b/>
        </w:rPr>
        <w:t>：</w:t>
      </w:r>
      <w:r w:rsidRPr="00CE588B">
        <w:rPr>
          <w:rFonts w:hint="eastAsia"/>
          <w:b/>
          <w:bCs w:val="0"/>
          <w:color w:val="000000"/>
          <w:szCs w:val="44"/>
        </w:rPr>
        <w:t>个人</w:t>
      </w:r>
      <w:r w:rsidRPr="006C08AF">
        <w:rPr>
          <w:rFonts w:hint="eastAsia"/>
          <w:b/>
        </w:rPr>
        <w:t>信息系统</w:t>
      </w:r>
      <w:r>
        <w:rPr>
          <w:rFonts w:hint="eastAsia"/>
          <w:b/>
        </w:rPr>
        <w:t>的设计与实现</w:t>
      </w:r>
      <w:bookmarkEnd w:id="64"/>
    </w:p>
    <w:p w14:paraId="32D632F5" w14:textId="77777777" w:rsidR="005C6A07" w:rsidRPr="00340BE0" w:rsidRDefault="005C6A07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：通讯录信息，包括通讯人姓名、联系方式、工作地点、城市、备注等；备忘录信息，包括什么时间、事件、地点等；日记信息；包括时间、地点、事情、人物等；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个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人财物管理，包括总收入，消费项目、消费金额、消费时间、剩余资金等。</w:t>
      </w:r>
    </w:p>
    <w:p w14:paraId="5E6D9D3F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5" w:name="_Toc475450993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28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机票预定信息系统</w:t>
      </w:r>
      <w:bookmarkEnd w:id="65"/>
    </w:p>
    <w:p w14:paraId="2E36553A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</w:t>
      </w:r>
    </w:p>
    <w:p w14:paraId="757055A7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航班基本信息的录入，包括航班的编号、飞机名称、机舱等级等。机票信息，包括票价、折扣、当前预售状态及经手业务员等。客户基本信息，包括姓名、联系方式、证件及号码、付款情况等。按照一定条件查询、统计符合条件的航班、机票等；对结果打印输出。</w:t>
      </w:r>
    </w:p>
    <w:p w14:paraId="7192E1B9" w14:textId="77777777" w:rsidR="00114CE9" w:rsidRDefault="00114CE9" w:rsidP="00114CE9"/>
    <w:p w14:paraId="2AEA725D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6" w:name="_Toc475450994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29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长途汽车信息管理系统</w:t>
      </w:r>
      <w:bookmarkEnd w:id="66"/>
    </w:p>
    <w:p w14:paraId="7F3232DF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</w:t>
      </w:r>
    </w:p>
    <w:p w14:paraId="43D69417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线路信息，包括出发地、目的地、出发时间、所需时间等。汽车信息：包括汽车的种类及相应的票价、最大载客量等。票价信息：包括售票情况、查询、打印相应的信息。</w:t>
      </w:r>
    </w:p>
    <w:p w14:paraId="19FC1298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7" w:name="_Toc475450995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0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人事信息管理系统</w:t>
      </w:r>
      <w:bookmarkEnd w:id="67"/>
    </w:p>
    <w:p w14:paraId="76621BB2" w14:textId="77777777" w:rsidR="00114CE9" w:rsidRPr="00340BE0" w:rsidRDefault="00114CE9" w:rsidP="00CE588B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CE588B">
        <w:rPr>
          <w:rFonts w:asciiTheme="majorEastAsia" w:eastAsiaTheme="majorEastAsia" w:hAnsiTheme="majorEastAsia" w:hint="eastAsia"/>
          <w:color w:val="000000"/>
          <w:sz w:val="30"/>
          <w:szCs w:val="30"/>
        </w:rPr>
        <w:t>系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统功能基本要求：</w:t>
      </w:r>
    </w:p>
    <w:p w14:paraId="2CCD6AA2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员工各种信息：包括员工的基本信息，如编号、姓名、性别、学历、所属部门、毕业院校、健康情况、职称、职务、奖惩等；员工各种信息的修改；对转出、辞退、退休员工信息的删除；按照一定条件，查询、统计符合条件的员工信息；教师教学信息的录入：教师编号、姓名、课程编号、课程名称、课程时数、学分、课程性质等。科研信息的录入：教师编号、研究方向、课题研究情况、专利、论文及著作发表情况等。按条件查询、统计，结果打印输出。</w:t>
      </w:r>
    </w:p>
    <w:p w14:paraId="5F80A323" w14:textId="77777777" w:rsidR="00114CE9" w:rsidRDefault="00114CE9" w:rsidP="00114CE9"/>
    <w:p w14:paraId="64FF7132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8" w:name="_Toc475450996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1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.</w:t>
      </w:r>
      <w:r w:rsidR="00114CE9" w:rsidRPr="00CE588B">
        <w:rPr>
          <w:rFonts w:hint="eastAsia"/>
          <w:b/>
          <w:bCs w:val="0"/>
          <w:color w:val="000000"/>
          <w:szCs w:val="44"/>
        </w:rPr>
        <w:t>超市会员管理系统</w:t>
      </w:r>
      <w:bookmarkEnd w:id="68"/>
    </w:p>
    <w:p w14:paraId="36A67231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</w:t>
      </w:r>
    </w:p>
    <w:p w14:paraId="2A779247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加入会员的基本信息，包括：成为会员的基本条件、优惠政策、优惠时间等。会员的基本信息，包括姓名、性别、年龄、工作单位、联系方式等。会员购物信息：购买物品编号、物品名称、所属种类，数量，价格等。会员返利信息,包括会员积分的情况，享受优惠的等级等。对货物流量及消费人群进行统计输出。</w:t>
      </w:r>
    </w:p>
    <w:p w14:paraId="4833646A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69" w:name="_Toc475450997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2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客房管理系统</w:t>
      </w:r>
      <w:bookmarkEnd w:id="69"/>
    </w:p>
    <w:p w14:paraId="76A0204E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的基本要求：</w:t>
      </w:r>
    </w:p>
    <w:p w14:paraId="78043C74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客房各种信息，包括客房的类别、当前的状态、负责人等；客房信息的查询和修改，包括按房间号查询住宿情况、按客户信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息查询房间状态等。以及退房、订房、换房等信息的修改。对查询、统计结果打印输出。</w:t>
      </w:r>
    </w:p>
    <w:p w14:paraId="5590328A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0" w:name="_Toc475450998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3</w:t>
      </w:r>
      <w:r>
        <w:rPr>
          <w:rFonts w:hint="eastAsia"/>
          <w:b/>
          <w:bCs w:val="0"/>
          <w:color w:val="000000"/>
          <w:szCs w:val="44"/>
        </w:rPr>
        <w:t>：</w:t>
      </w:r>
      <w:proofErr w:type="gramStart"/>
      <w:r w:rsidR="00114CE9" w:rsidRPr="00CE588B">
        <w:rPr>
          <w:rFonts w:hint="eastAsia"/>
          <w:b/>
          <w:bCs w:val="0"/>
          <w:color w:val="000000"/>
          <w:szCs w:val="44"/>
        </w:rPr>
        <w:t>药品存销信息管理</w:t>
      </w:r>
      <w:proofErr w:type="gramEnd"/>
      <w:r w:rsidR="00114CE9" w:rsidRPr="00CE588B">
        <w:rPr>
          <w:rFonts w:hint="eastAsia"/>
          <w:b/>
          <w:bCs w:val="0"/>
          <w:color w:val="000000"/>
          <w:szCs w:val="44"/>
        </w:rPr>
        <w:t>系统</w:t>
      </w:r>
      <w:bookmarkEnd w:id="70"/>
    </w:p>
    <w:p w14:paraId="17EFB07A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6151F1B7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药品信息，包括药品编号、药品名称、生产厂家、生产日期、保质期、用途、价格、数量、经手人等；员工信息，包括员工编号、姓名、性别、年龄、学历、职务等；客户信息，包括客户编号、姓名、联系方式、购买时间、购买药品编号、名称、数量等。入库和出库信息，包括当前库存信息、药品存放位置、入库数量和出库数量的统计。</w:t>
      </w:r>
    </w:p>
    <w:p w14:paraId="1FB2D891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1" w:name="_Toc475450999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4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学生选课管理信息系统</w:t>
      </w:r>
      <w:bookmarkEnd w:id="71"/>
    </w:p>
    <w:p w14:paraId="2B2AF969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  <w:r w:rsidR="00CA4B2E"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：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教师信息,包括教师编号、教师姓名、性别、年龄、学历、职称、毕业院校，健康状况等。学生信息，包括学号、姓名、所属院系、已选课情况等。教室信息，包括，可容纳人数、空闲时间等。选课信息，包括课程编号、课程名称、任课教师、选课的学生情况等。成绩信息，包括课程编号、课程名称、学分、成绩。按一定条件可以查询，并将结果打印输出。</w:t>
      </w:r>
    </w:p>
    <w:p w14:paraId="2AAEF69B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2" w:name="_Toc475451000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5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图书管理系统</w:t>
      </w:r>
      <w:bookmarkEnd w:id="72"/>
    </w:p>
    <w:p w14:paraId="15375A66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0793B67A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图书信息,包括图书编号、图书名称、所属类别等；读者信息，包括读者编码、姓名、性别、专业等；借还书信息，包括图书当前状态、被借还次数、借阅时间等。</w:t>
      </w:r>
    </w:p>
    <w:p w14:paraId="48CC1B5F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3" w:name="_Toc475451001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6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学生成绩管理系统</w:t>
      </w:r>
      <w:bookmarkEnd w:id="73"/>
    </w:p>
    <w:p w14:paraId="5942D610" w14:textId="77777777" w:rsidR="00114CE9" w:rsidRPr="00340BE0" w:rsidRDefault="00CA4B2E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741B19BF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学生信息，学号、姓名、性别、专业、年级等；学生成绩信息，包括学号、课程编号、课程名称、分数等。课程信息，包括课程编号、课程名称、任课教师等。对学生成绩的查询（不能任意修改）、统计，并将结果输出。</w:t>
      </w:r>
    </w:p>
    <w:p w14:paraId="4EB7B0D8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4" w:name="_Toc475451002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7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网上书店管理信息</w:t>
      </w:r>
      <w:bookmarkEnd w:id="74"/>
    </w:p>
    <w:p w14:paraId="78081D11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6A5003C5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书籍信息，包括图书编号、图书种类、图书名称、单价、内容简介等；购书者信息，包括购买编号、姓名、性别、年龄、联系方式购买书的名称等；购买方式，包括付款方式、发货手段等。根据读者信息查询购书情况，将统计结果以报表形式打印输出。</w:t>
      </w:r>
    </w:p>
    <w:p w14:paraId="1AAD7A4E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5" w:name="_Toc475451003"/>
      <w:r>
        <w:rPr>
          <w:rFonts w:hint="eastAsia"/>
          <w:b/>
          <w:bCs w:val="0"/>
          <w:color w:val="000000"/>
          <w:szCs w:val="44"/>
        </w:rPr>
        <w:t>题目</w:t>
      </w:r>
      <w:r>
        <w:rPr>
          <w:rFonts w:hint="eastAsia"/>
          <w:b/>
          <w:bCs w:val="0"/>
          <w:color w:val="000000"/>
          <w:szCs w:val="44"/>
        </w:rPr>
        <w:t>38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.</w:t>
      </w:r>
      <w:r w:rsidR="00114CE9" w:rsidRPr="00CE588B">
        <w:rPr>
          <w:rFonts w:hint="eastAsia"/>
          <w:b/>
          <w:bCs w:val="0"/>
          <w:color w:val="000000"/>
          <w:szCs w:val="44"/>
        </w:rPr>
        <w:t>教室管理信息系统</w:t>
      </w:r>
      <w:bookmarkEnd w:id="75"/>
    </w:p>
    <w:p w14:paraId="0C39BEBB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1E56CED9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教室信息，包括教室容纳人数、教室空闲时间、教室设备等；教师信息，包括教师姓名、教授课程、教师职陈、安排上课时间</w:t>
      </w: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lastRenderedPageBreak/>
        <w:t>等；教室安排信息，包括何时空闲、空闲的开始时间、结束时间等。按照一定条件查询，统计，将结果打印输出。</w:t>
      </w:r>
    </w:p>
    <w:p w14:paraId="034A162E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6" w:name="_Toc475451004"/>
      <w:r>
        <w:rPr>
          <w:rFonts w:hint="eastAsia"/>
          <w:b/>
          <w:bCs w:val="0"/>
          <w:color w:val="000000"/>
          <w:szCs w:val="44"/>
        </w:rPr>
        <w:t>题目</w:t>
      </w:r>
      <w:r w:rsidR="00114CE9" w:rsidRPr="00CE588B">
        <w:rPr>
          <w:rFonts w:hint="eastAsia"/>
          <w:b/>
          <w:bCs w:val="0"/>
          <w:color w:val="000000"/>
          <w:szCs w:val="44"/>
        </w:rPr>
        <w:t>39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论坛管理信息系统</w:t>
      </w:r>
      <w:bookmarkEnd w:id="76"/>
    </w:p>
    <w:p w14:paraId="4C4190CB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0A5C8A6D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作者信息：包括作者昵称、性别、年龄、职业、爱好等；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贴子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信息：包括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贴子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编号、</w:t>
      </w:r>
      <w:proofErr w:type="gramStart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发贴日期</w:t>
      </w:r>
      <w:proofErr w:type="gramEnd"/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、时间、等级等；回复信息：包括回复作者昵称、回复时间等。</w:t>
      </w:r>
    </w:p>
    <w:p w14:paraId="1B373770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7" w:name="_Toc475451005"/>
      <w:r>
        <w:rPr>
          <w:rFonts w:hint="eastAsia"/>
          <w:b/>
          <w:bCs w:val="0"/>
          <w:color w:val="000000"/>
          <w:szCs w:val="44"/>
        </w:rPr>
        <w:t>题目</w:t>
      </w:r>
      <w:r w:rsidR="00114CE9" w:rsidRPr="00CE588B">
        <w:rPr>
          <w:rFonts w:hint="eastAsia"/>
          <w:b/>
          <w:bCs w:val="0"/>
          <w:color w:val="000000"/>
          <w:szCs w:val="44"/>
        </w:rPr>
        <w:t>40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职工考勤管理信息系统</w:t>
      </w:r>
      <w:bookmarkEnd w:id="77"/>
    </w:p>
    <w:p w14:paraId="3056943D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0481A5C1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职工信息，包括职工编号、职工姓名、性别、年龄、职称等；出勤记录信息，包括上班打卡时间，下班打开时间，缺勤记录等；出差信息，包括出差起始时间、结束时间、统计总共天数等；请假信息，包括请假开始时间，结束时间，统计请假天数等；加班信息，包括加班开始时间、结束时间、统计加班总时间。</w:t>
      </w:r>
    </w:p>
    <w:p w14:paraId="7CC09C6D" w14:textId="77777777" w:rsidR="00114CE9" w:rsidRPr="00A84DDF" w:rsidRDefault="00CE588B" w:rsidP="00CE588B">
      <w:pPr>
        <w:pStyle w:val="2"/>
        <w:jc w:val="left"/>
        <w:rPr>
          <w:b/>
          <w:bCs w:val="0"/>
          <w:color w:val="FF0000"/>
          <w:szCs w:val="44"/>
        </w:rPr>
      </w:pPr>
      <w:bookmarkStart w:id="78" w:name="_Toc475451006"/>
      <w:r w:rsidRPr="00A84DDF">
        <w:rPr>
          <w:rFonts w:hint="eastAsia"/>
          <w:b/>
          <w:bCs w:val="0"/>
          <w:color w:val="FF0000"/>
          <w:szCs w:val="44"/>
        </w:rPr>
        <w:t>题目</w:t>
      </w:r>
      <w:r w:rsidRPr="00A84DDF">
        <w:rPr>
          <w:rFonts w:hint="eastAsia"/>
          <w:b/>
          <w:bCs w:val="0"/>
          <w:color w:val="FF0000"/>
          <w:szCs w:val="44"/>
        </w:rPr>
        <w:t>41</w:t>
      </w:r>
      <w:r w:rsidRPr="00A84DDF">
        <w:rPr>
          <w:rFonts w:hint="eastAsia"/>
          <w:b/>
          <w:bCs w:val="0"/>
          <w:color w:val="FF0000"/>
          <w:szCs w:val="44"/>
        </w:rPr>
        <w:t>：</w:t>
      </w:r>
      <w:r w:rsidR="00114CE9" w:rsidRPr="00A84DDF">
        <w:rPr>
          <w:rFonts w:hint="eastAsia"/>
          <w:b/>
          <w:bCs w:val="0"/>
          <w:color w:val="FF0000"/>
          <w:szCs w:val="44"/>
        </w:rPr>
        <w:t>个人信息管理系统</w:t>
      </w:r>
      <w:bookmarkEnd w:id="78"/>
    </w:p>
    <w:p w14:paraId="043DEE19" w14:textId="77777777" w:rsidR="00114CE9" w:rsidRPr="00A84DDF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系统功能基本要求</w:t>
      </w:r>
    </w:p>
    <w:p w14:paraId="56E3E928" w14:textId="77777777" w:rsidR="00114CE9" w:rsidRPr="00A84DDF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FF0000"/>
          <w:sz w:val="30"/>
          <w:szCs w:val="30"/>
        </w:rPr>
      </w:pPr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通讯录信息，包括通讯人姓名、联系方式、工作地点、城市、备注等；备忘录信息，包括什么时间、事件、地点等；日记信息；包括时间、地点、事情、人物等；</w:t>
      </w:r>
      <w:proofErr w:type="gramStart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个</w:t>
      </w:r>
      <w:proofErr w:type="gramEnd"/>
      <w:r w:rsidRPr="00A84DDF">
        <w:rPr>
          <w:rFonts w:asciiTheme="majorEastAsia" w:eastAsiaTheme="majorEastAsia" w:hAnsiTheme="majorEastAsia" w:hint="eastAsia"/>
          <w:color w:val="FF0000"/>
          <w:sz w:val="30"/>
          <w:szCs w:val="30"/>
        </w:rPr>
        <w:t>人财物管理，包括总收入，消费项目、消费金额、消费时间、剩余资金等。</w:t>
      </w:r>
    </w:p>
    <w:p w14:paraId="00748697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79" w:name="_Toc475451007"/>
      <w:r>
        <w:rPr>
          <w:rFonts w:hint="eastAsia"/>
          <w:b/>
          <w:bCs w:val="0"/>
          <w:color w:val="000000"/>
          <w:szCs w:val="44"/>
        </w:rPr>
        <w:lastRenderedPageBreak/>
        <w:t>题目</w:t>
      </w:r>
      <w:r w:rsidR="00114CE9" w:rsidRPr="00CE588B">
        <w:rPr>
          <w:rFonts w:hint="eastAsia"/>
          <w:b/>
          <w:bCs w:val="0"/>
          <w:color w:val="000000"/>
          <w:szCs w:val="44"/>
        </w:rPr>
        <w:t>42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办公室日常管理信息系统</w:t>
      </w:r>
      <w:bookmarkEnd w:id="79"/>
    </w:p>
    <w:p w14:paraId="115C0748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12900005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文件管理信息：包括文件编号、文件种类、文件名称、存放位置等；考勤管理：包括姓名、年龄、职务、日期、出勤情况等；查询员工的出勤情况。会议记录：包括会议时间、参会人、记录员、会议内容等；办公室日常事务管理，包括时间、事务、记录人。按条件查询，统计。</w:t>
      </w:r>
    </w:p>
    <w:p w14:paraId="395D7AE6" w14:textId="77777777" w:rsidR="00114CE9" w:rsidRPr="00CE588B" w:rsidRDefault="00CE588B" w:rsidP="00CE588B">
      <w:pPr>
        <w:pStyle w:val="2"/>
        <w:jc w:val="left"/>
        <w:rPr>
          <w:b/>
          <w:bCs w:val="0"/>
          <w:color w:val="000000"/>
          <w:szCs w:val="44"/>
        </w:rPr>
      </w:pPr>
      <w:bookmarkStart w:id="80" w:name="_Toc475451008"/>
      <w:r>
        <w:rPr>
          <w:rFonts w:hint="eastAsia"/>
          <w:b/>
          <w:bCs w:val="0"/>
          <w:color w:val="000000"/>
          <w:szCs w:val="44"/>
        </w:rPr>
        <w:t>题目</w:t>
      </w:r>
      <w:r w:rsidR="00114CE9" w:rsidRPr="00CE588B">
        <w:rPr>
          <w:rFonts w:hint="eastAsia"/>
          <w:b/>
          <w:bCs w:val="0"/>
          <w:color w:val="000000"/>
          <w:szCs w:val="44"/>
        </w:rPr>
        <w:t>43</w:t>
      </w:r>
      <w:r>
        <w:rPr>
          <w:rFonts w:hint="eastAsia"/>
          <w:b/>
          <w:bCs w:val="0"/>
          <w:color w:val="000000"/>
          <w:szCs w:val="44"/>
        </w:rPr>
        <w:t>：</w:t>
      </w:r>
      <w:r w:rsidR="00114CE9" w:rsidRPr="00CE588B">
        <w:rPr>
          <w:rFonts w:hint="eastAsia"/>
          <w:b/>
          <w:bCs w:val="0"/>
          <w:color w:val="000000"/>
          <w:szCs w:val="44"/>
        </w:rPr>
        <w:t>轿车销售信息管理系统</w:t>
      </w:r>
      <w:bookmarkEnd w:id="80"/>
    </w:p>
    <w:p w14:paraId="524098CA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系统功能基本要求</w:t>
      </w:r>
    </w:p>
    <w:p w14:paraId="13326DA1" w14:textId="77777777" w:rsidR="00114CE9" w:rsidRPr="00340BE0" w:rsidRDefault="00114CE9" w:rsidP="00340BE0">
      <w:pPr>
        <w:widowControl/>
        <w:ind w:firstLineChars="200" w:firstLine="600"/>
        <w:jc w:val="left"/>
        <w:rPr>
          <w:rFonts w:asciiTheme="majorEastAsia" w:eastAsiaTheme="majorEastAsia" w:hAnsiTheme="majorEastAsia"/>
          <w:color w:val="000000"/>
          <w:sz w:val="30"/>
          <w:szCs w:val="30"/>
        </w:rPr>
      </w:pPr>
      <w:r w:rsidRPr="00340BE0">
        <w:rPr>
          <w:rFonts w:asciiTheme="majorEastAsia" w:eastAsiaTheme="majorEastAsia" w:hAnsiTheme="majorEastAsia" w:hint="eastAsia"/>
          <w:color w:val="000000"/>
          <w:sz w:val="30"/>
          <w:szCs w:val="30"/>
        </w:rPr>
        <w:t>轿车信息，包括轿车的编号、型号、颜色、生产厂家、出厂日期、价格等；员工信息，包括员工编号、姓名、性别、年龄、籍贯、学历等；客户信息，包括客户名称、联系方式、地址、业务联系记录等；轿车销售信息，包括销售日期、轿车类型、颜色、数量、经手人等。按条件查询，并将销售报表打印输出。</w:t>
      </w:r>
    </w:p>
    <w:p w14:paraId="10A470B7" w14:textId="77777777" w:rsidR="003D66AE" w:rsidRPr="005C6A07" w:rsidRDefault="003D66AE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0F84CAF0" w14:textId="77777777" w:rsidR="003D66AE" w:rsidRDefault="003D66AE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746A2456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2700FE91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6C32B5F3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707B0ABC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3B57B805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2F3B7D0C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1838F80C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5C90B129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35E952B4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531690F1" w14:textId="77777777" w:rsidR="00114CE9" w:rsidRDefault="00114CE9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p w14:paraId="23C34751" w14:textId="77777777" w:rsidR="005062A5" w:rsidRDefault="005062A5" w:rsidP="005062A5">
      <w:bookmarkStart w:id="81" w:name="_Toc156294652"/>
      <w:bookmarkStart w:id="82" w:name="_Toc156294765"/>
    </w:p>
    <w:p w14:paraId="1593B922" w14:textId="77777777" w:rsidR="005062A5" w:rsidRDefault="005062A5" w:rsidP="005062A5">
      <w:r w:rsidRPr="005062A5">
        <w:rPr>
          <w:noProof/>
        </w:rPr>
        <w:drawing>
          <wp:inline distT="0" distB="0" distL="0" distR="0" wp14:anchorId="75FF57A0" wp14:editId="5FD17D93">
            <wp:extent cx="5274310" cy="597755"/>
            <wp:effectExtent l="19050" t="0" r="2540" b="0"/>
            <wp:docPr id="5" name="图片 3" descr="http://www.sdufe.edu.cn/images/main_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sdufe.edu.cn/images/main_03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7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32047F" w14:textId="77777777" w:rsidR="005062A5" w:rsidRDefault="005062A5" w:rsidP="005062A5"/>
    <w:p w14:paraId="1CE3705A" w14:textId="77777777" w:rsidR="00CE588B" w:rsidRDefault="00CE588B" w:rsidP="00CE588B"/>
    <w:bookmarkEnd w:id="81"/>
    <w:bookmarkEnd w:id="82"/>
    <w:p w14:paraId="5C59FBF8" w14:textId="77777777" w:rsidR="005C6A07" w:rsidRPr="005B23A9" w:rsidRDefault="005C6A07" w:rsidP="005C6A07">
      <w:pPr>
        <w:rPr>
          <w:rFonts w:ascii="宋体" w:hAnsi="宋体" w:cs="宋体"/>
          <w:kern w:val="0"/>
          <w:sz w:val="24"/>
        </w:rPr>
      </w:pPr>
    </w:p>
    <w:p w14:paraId="032439AE" w14:textId="77777777" w:rsidR="005C6A07" w:rsidRDefault="005C6A07" w:rsidP="003D66AE">
      <w:pPr>
        <w:widowControl/>
        <w:spacing w:line="380" w:lineRule="exact"/>
        <w:ind w:firstLineChars="200" w:firstLine="420"/>
        <w:jc w:val="left"/>
        <w:rPr>
          <w:rFonts w:ascii="宋体" w:hAnsi="宋体"/>
          <w:color w:val="000000"/>
          <w:szCs w:val="44"/>
        </w:rPr>
      </w:pPr>
    </w:p>
    <w:sectPr w:rsidR="005C6A07" w:rsidSect="00EF15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249BD8F" w14:textId="77777777" w:rsidR="00075091" w:rsidRDefault="00075091" w:rsidP="00E566FD">
      <w:r>
        <w:separator/>
      </w:r>
    </w:p>
  </w:endnote>
  <w:endnote w:type="continuationSeparator" w:id="0">
    <w:p w14:paraId="7855D811" w14:textId="77777777" w:rsidR="00075091" w:rsidRDefault="00075091" w:rsidP="00E566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华文琥珀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73F9259" w14:textId="77777777" w:rsidR="00075091" w:rsidRDefault="00075091" w:rsidP="00E566FD">
      <w:r>
        <w:separator/>
      </w:r>
    </w:p>
  </w:footnote>
  <w:footnote w:type="continuationSeparator" w:id="0">
    <w:p w14:paraId="5FEF8F41" w14:textId="77777777" w:rsidR="00075091" w:rsidRDefault="00075091" w:rsidP="00E566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1755CE2"/>
    <w:multiLevelType w:val="hybridMultilevel"/>
    <w:tmpl w:val="EEFE4086"/>
    <w:lvl w:ilvl="0" w:tplc="0409000D">
      <w:start w:val="1"/>
      <w:numFmt w:val="bullet"/>
      <w:lvlText w:val=""/>
      <w:lvlJc w:val="left"/>
      <w:pPr>
        <w:ind w:left="85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5" w:hanging="420"/>
      </w:pPr>
      <w:rPr>
        <w:rFonts w:ascii="Wingdings" w:hAnsi="Wingdings" w:hint="default"/>
      </w:rPr>
    </w:lvl>
  </w:abstractNum>
  <w:abstractNum w:abstractNumId="1" w15:restartNumberingAfterBreak="0">
    <w:nsid w:val="130A1799"/>
    <w:multiLevelType w:val="hybridMultilevel"/>
    <w:tmpl w:val="D5CEF0C6"/>
    <w:lvl w:ilvl="0" w:tplc="7B168118">
      <w:start w:val="1"/>
      <w:numFmt w:val="decimal"/>
      <w:lvlText w:val="（%1）"/>
      <w:lvlJc w:val="left"/>
      <w:pPr>
        <w:tabs>
          <w:tab w:val="num" w:pos="1203"/>
        </w:tabs>
        <w:ind w:left="12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3"/>
        </w:tabs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3"/>
        </w:tabs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3"/>
        </w:tabs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3"/>
        </w:tabs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3"/>
        </w:tabs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3"/>
        </w:tabs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3"/>
        </w:tabs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3"/>
        </w:tabs>
        <w:ind w:left="4263" w:hanging="420"/>
      </w:pPr>
    </w:lvl>
  </w:abstractNum>
  <w:abstractNum w:abstractNumId="2" w15:restartNumberingAfterBreak="0">
    <w:nsid w:val="56E84EFA"/>
    <w:multiLevelType w:val="hybridMultilevel"/>
    <w:tmpl w:val="6936CD7E"/>
    <w:lvl w:ilvl="0" w:tplc="3C84F7F8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5BA627E4"/>
    <w:multiLevelType w:val="hybridMultilevel"/>
    <w:tmpl w:val="FA58C2DA"/>
    <w:lvl w:ilvl="0" w:tplc="E0E2BC14">
      <w:start w:val="1"/>
      <w:numFmt w:val="bullet"/>
      <w:lvlText w:val="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CB62EE26">
      <w:start w:val="1"/>
      <w:numFmt w:val="bullet"/>
      <w:lvlText w:val="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73DA5182"/>
    <w:multiLevelType w:val="hybridMultilevel"/>
    <w:tmpl w:val="71F4FE42"/>
    <w:lvl w:ilvl="0" w:tplc="E0E2BC14">
      <w:start w:val="1"/>
      <w:numFmt w:val="bullet"/>
      <w:lvlText w:val="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E0E2BC14">
      <w:start w:val="1"/>
      <w:numFmt w:val="bullet"/>
      <w:lvlText w:val="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7165251"/>
    <w:multiLevelType w:val="hybridMultilevel"/>
    <w:tmpl w:val="712AD906"/>
    <w:lvl w:ilvl="0" w:tplc="E0E2BC14">
      <w:start w:val="1"/>
      <w:numFmt w:val="bullet"/>
      <w:lvlText w:val=""/>
      <w:lvlJc w:val="left"/>
      <w:pPr>
        <w:ind w:left="17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75D2"/>
    <w:rsid w:val="00011351"/>
    <w:rsid w:val="00021C82"/>
    <w:rsid w:val="0002741E"/>
    <w:rsid w:val="000361B0"/>
    <w:rsid w:val="00043252"/>
    <w:rsid w:val="00045E8A"/>
    <w:rsid w:val="00047332"/>
    <w:rsid w:val="00075091"/>
    <w:rsid w:val="00085539"/>
    <w:rsid w:val="00086F21"/>
    <w:rsid w:val="00087B56"/>
    <w:rsid w:val="000951B0"/>
    <w:rsid w:val="000959BE"/>
    <w:rsid w:val="000A4A42"/>
    <w:rsid w:val="000B415D"/>
    <w:rsid w:val="000C2A65"/>
    <w:rsid w:val="000C4B00"/>
    <w:rsid w:val="000C4E9E"/>
    <w:rsid w:val="000D1828"/>
    <w:rsid w:val="000D4BB0"/>
    <w:rsid w:val="000D4E05"/>
    <w:rsid w:val="000F069E"/>
    <w:rsid w:val="000F41F4"/>
    <w:rsid w:val="000F75E6"/>
    <w:rsid w:val="0011431E"/>
    <w:rsid w:val="00114338"/>
    <w:rsid w:val="00114CE9"/>
    <w:rsid w:val="00131706"/>
    <w:rsid w:val="00133116"/>
    <w:rsid w:val="001343CB"/>
    <w:rsid w:val="00135E46"/>
    <w:rsid w:val="00140B89"/>
    <w:rsid w:val="00140D08"/>
    <w:rsid w:val="001453CE"/>
    <w:rsid w:val="00147601"/>
    <w:rsid w:val="001544BA"/>
    <w:rsid w:val="00154BB2"/>
    <w:rsid w:val="00155B82"/>
    <w:rsid w:val="00156F9D"/>
    <w:rsid w:val="00161E2F"/>
    <w:rsid w:val="001747BB"/>
    <w:rsid w:val="001750F5"/>
    <w:rsid w:val="001779E6"/>
    <w:rsid w:val="001868EC"/>
    <w:rsid w:val="001B6A73"/>
    <w:rsid w:val="001E1B1F"/>
    <w:rsid w:val="001F49FC"/>
    <w:rsid w:val="00224038"/>
    <w:rsid w:val="00224A78"/>
    <w:rsid w:val="0023210E"/>
    <w:rsid w:val="00233267"/>
    <w:rsid w:val="002519E2"/>
    <w:rsid w:val="002543D5"/>
    <w:rsid w:val="002631D2"/>
    <w:rsid w:val="002654F9"/>
    <w:rsid w:val="00276ED4"/>
    <w:rsid w:val="00291078"/>
    <w:rsid w:val="00294DA3"/>
    <w:rsid w:val="002952BF"/>
    <w:rsid w:val="00295329"/>
    <w:rsid w:val="002A784C"/>
    <w:rsid w:val="002B38EC"/>
    <w:rsid w:val="002B73E6"/>
    <w:rsid w:val="002C0CE6"/>
    <w:rsid w:val="002C377B"/>
    <w:rsid w:val="002D20B8"/>
    <w:rsid w:val="002D4DDA"/>
    <w:rsid w:val="002E0A2C"/>
    <w:rsid w:val="002E7B6E"/>
    <w:rsid w:val="002F6DD8"/>
    <w:rsid w:val="00316036"/>
    <w:rsid w:val="003251D0"/>
    <w:rsid w:val="00327037"/>
    <w:rsid w:val="003341EE"/>
    <w:rsid w:val="00334B7A"/>
    <w:rsid w:val="00337EB9"/>
    <w:rsid w:val="00340BE0"/>
    <w:rsid w:val="003435CA"/>
    <w:rsid w:val="00351D67"/>
    <w:rsid w:val="00366A1B"/>
    <w:rsid w:val="00374970"/>
    <w:rsid w:val="00382326"/>
    <w:rsid w:val="003905A6"/>
    <w:rsid w:val="00391B2E"/>
    <w:rsid w:val="003964A0"/>
    <w:rsid w:val="00397B7C"/>
    <w:rsid w:val="003B6F0D"/>
    <w:rsid w:val="003B70AE"/>
    <w:rsid w:val="003B7C1D"/>
    <w:rsid w:val="003C4DBB"/>
    <w:rsid w:val="003C6DE3"/>
    <w:rsid w:val="003D66AE"/>
    <w:rsid w:val="003E6001"/>
    <w:rsid w:val="003E6546"/>
    <w:rsid w:val="004165BD"/>
    <w:rsid w:val="00416884"/>
    <w:rsid w:val="00417051"/>
    <w:rsid w:val="00417CF8"/>
    <w:rsid w:val="00420780"/>
    <w:rsid w:val="0043460F"/>
    <w:rsid w:val="0046200D"/>
    <w:rsid w:val="0046367B"/>
    <w:rsid w:val="004640CB"/>
    <w:rsid w:val="004654DB"/>
    <w:rsid w:val="00470ACD"/>
    <w:rsid w:val="00472D68"/>
    <w:rsid w:val="00491207"/>
    <w:rsid w:val="00492A37"/>
    <w:rsid w:val="004B0C12"/>
    <w:rsid w:val="004B1D46"/>
    <w:rsid w:val="004C28D1"/>
    <w:rsid w:val="004D4E48"/>
    <w:rsid w:val="004D6AC3"/>
    <w:rsid w:val="004E0D11"/>
    <w:rsid w:val="004E3DE5"/>
    <w:rsid w:val="004F0304"/>
    <w:rsid w:val="004F081D"/>
    <w:rsid w:val="004F7531"/>
    <w:rsid w:val="005062A5"/>
    <w:rsid w:val="005111AD"/>
    <w:rsid w:val="00511BDB"/>
    <w:rsid w:val="005157DD"/>
    <w:rsid w:val="00521EC0"/>
    <w:rsid w:val="0056538C"/>
    <w:rsid w:val="00570F8C"/>
    <w:rsid w:val="00576CA2"/>
    <w:rsid w:val="005802B7"/>
    <w:rsid w:val="00591F83"/>
    <w:rsid w:val="005976E1"/>
    <w:rsid w:val="005A1FF9"/>
    <w:rsid w:val="005C0921"/>
    <w:rsid w:val="005C4231"/>
    <w:rsid w:val="005C6A07"/>
    <w:rsid w:val="005D3F5E"/>
    <w:rsid w:val="005E4282"/>
    <w:rsid w:val="005F360A"/>
    <w:rsid w:val="005F6957"/>
    <w:rsid w:val="00602828"/>
    <w:rsid w:val="00617C99"/>
    <w:rsid w:val="00621BAC"/>
    <w:rsid w:val="006236F0"/>
    <w:rsid w:val="00625F55"/>
    <w:rsid w:val="006340C4"/>
    <w:rsid w:val="0064648B"/>
    <w:rsid w:val="0065518C"/>
    <w:rsid w:val="00675779"/>
    <w:rsid w:val="006950C8"/>
    <w:rsid w:val="006A0E1F"/>
    <w:rsid w:val="006B6283"/>
    <w:rsid w:val="006B76EF"/>
    <w:rsid w:val="006D6F66"/>
    <w:rsid w:val="006E1742"/>
    <w:rsid w:val="006E2F5B"/>
    <w:rsid w:val="006F5BA4"/>
    <w:rsid w:val="0071297B"/>
    <w:rsid w:val="00716C0F"/>
    <w:rsid w:val="007343A6"/>
    <w:rsid w:val="007569AC"/>
    <w:rsid w:val="00760E07"/>
    <w:rsid w:val="007628BB"/>
    <w:rsid w:val="00766833"/>
    <w:rsid w:val="00787012"/>
    <w:rsid w:val="0079402D"/>
    <w:rsid w:val="007B75BF"/>
    <w:rsid w:val="007C7B14"/>
    <w:rsid w:val="007D57BD"/>
    <w:rsid w:val="007E4FBF"/>
    <w:rsid w:val="007F1393"/>
    <w:rsid w:val="007F6309"/>
    <w:rsid w:val="00824082"/>
    <w:rsid w:val="008268CD"/>
    <w:rsid w:val="0083557A"/>
    <w:rsid w:val="00842A5A"/>
    <w:rsid w:val="0085142D"/>
    <w:rsid w:val="0085222D"/>
    <w:rsid w:val="008732B9"/>
    <w:rsid w:val="00873D0D"/>
    <w:rsid w:val="00882C43"/>
    <w:rsid w:val="00884131"/>
    <w:rsid w:val="008875C2"/>
    <w:rsid w:val="0089094B"/>
    <w:rsid w:val="00895B55"/>
    <w:rsid w:val="008A0928"/>
    <w:rsid w:val="008A2B85"/>
    <w:rsid w:val="008C385E"/>
    <w:rsid w:val="008C7155"/>
    <w:rsid w:val="008D4D0B"/>
    <w:rsid w:val="008D7353"/>
    <w:rsid w:val="008E3D6A"/>
    <w:rsid w:val="008E5AF9"/>
    <w:rsid w:val="008E7E4C"/>
    <w:rsid w:val="008F1E71"/>
    <w:rsid w:val="008F4C75"/>
    <w:rsid w:val="0091274F"/>
    <w:rsid w:val="00913F18"/>
    <w:rsid w:val="009268AC"/>
    <w:rsid w:val="00927888"/>
    <w:rsid w:val="00930439"/>
    <w:rsid w:val="00932523"/>
    <w:rsid w:val="00934A3F"/>
    <w:rsid w:val="00963F33"/>
    <w:rsid w:val="00970E6B"/>
    <w:rsid w:val="00973E14"/>
    <w:rsid w:val="00974E1B"/>
    <w:rsid w:val="00975BB7"/>
    <w:rsid w:val="0099594D"/>
    <w:rsid w:val="009A7DAE"/>
    <w:rsid w:val="009B75DB"/>
    <w:rsid w:val="009C3B8E"/>
    <w:rsid w:val="009D3255"/>
    <w:rsid w:val="009D6BB0"/>
    <w:rsid w:val="009E4F4C"/>
    <w:rsid w:val="009F44CB"/>
    <w:rsid w:val="00A123D6"/>
    <w:rsid w:val="00A153E3"/>
    <w:rsid w:val="00A22A68"/>
    <w:rsid w:val="00A307B3"/>
    <w:rsid w:val="00A40371"/>
    <w:rsid w:val="00A80C9B"/>
    <w:rsid w:val="00A80DF7"/>
    <w:rsid w:val="00A8258E"/>
    <w:rsid w:val="00A826E3"/>
    <w:rsid w:val="00A84DDF"/>
    <w:rsid w:val="00A94E99"/>
    <w:rsid w:val="00A963F1"/>
    <w:rsid w:val="00A975D2"/>
    <w:rsid w:val="00AA0BA8"/>
    <w:rsid w:val="00AA4974"/>
    <w:rsid w:val="00AC68F6"/>
    <w:rsid w:val="00AD0E8A"/>
    <w:rsid w:val="00AE50C6"/>
    <w:rsid w:val="00B01126"/>
    <w:rsid w:val="00B0450E"/>
    <w:rsid w:val="00B63A7B"/>
    <w:rsid w:val="00B772F5"/>
    <w:rsid w:val="00B973FB"/>
    <w:rsid w:val="00BA1847"/>
    <w:rsid w:val="00BA1DC7"/>
    <w:rsid w:val="00BA45C4"/>
    <w:rsid w:val="00BB3154"/>
    <w:rsid w:val="00BB4644"/>
    <w:rsid w:val="00BC0954"/>
    <w:rsid w:val="00BC0FB8"/>
    <w:rsid w:val="00BD268F"/>
    <w:rsid w:val="00BD31DC"/>
    <w:rsid w:val="00BD3DC0"/>
    <w:rsid w:val="00BE2767"/>
    <w:rsid w:val="00BF37C5"/>
    <w:rsid w:val="00C05E97"/>
    <w:rsid w:val="00C07ACA"/>
    <w:rsid w:val="00C109FE"/>
    <w:rsid w:val="00C178F4"/>
    <w:rsid w:val="00C221A1"/>
    <w:rsid w:val="00C31A6F"/>
    <w:rsid w:val="00C34705"/>
    <w:rsid w:val="00C34BFE"/>
    <w:rsid w:val="00C52BF9"/>
    <w:rsid w:val="00C55380"/>
    <w:rsid w:val="00C75A94"/>
    <w:rsid w:val="00C854B6"/>
    <w:rsid w:val="00C85D20"/>
    <w:rsid w:val="00C8737C"/>
    <w:rsid w:val="00CA4B2E"/>
    <w:rsid w:val="00CC410E"/>
    <w:rsid w:val="00CE588B"/>
    <w:rsid w:val="00CE77A3"/>
    <w:rsid w:val="00CF7D22"/>
    <w:rsid w:val="00D1783E"/>
    <w:rsid w:val="00D3142B"/>
    <w:rsid w:val="00D34A96"/>
    <w:rsid w:val="00D436AE"/>
    <w:rsid w:val="00D52D13"/>
    <w:rsid w:val="00D56F76"/>
    <w:rsid w:val="00D72167"/>
    <w:rsid w:val="00D75E2F"/>
    <w:rsid w:val="00D7728E"/>
    <w:rsid w:val="00D83099"/>
    <w:rsid w:val="00D94AA2"/>
    <w:rsid w:val="00DA2D6E"/>
    <w:rsid w:val="00DA4442"/>
    <w:rsid w:val="00DC65D8"/>
    <w:rsid w:val="00DD0C33"/>
    <w:rsid w:val="00DE0278"/>
    <w:rsid w:val="00DF2564"/>
    <w:rsid w:val="00E021C4"/>
    <w:rsid w:val="00E126EE"/>
    <w:rsid w:val="00E2357A"/>
    <w:rsid w:val="00E34142"/>
    <w:rsid w:val="00E371E1"/>
    <w:rsid w:val="00E41B65"/>
    <w:rsid w:val="00E46883"/>
    <w:rsid w:val="00E5637D"/>
    <w:rsid w:val="00E566FD"/>
    <w:rsid w:val="00E60978"/>
    <w:rsid w:val="00E64EA5"/>
    <w:rsid w:val="00E77FB8"/>
    <w:rsid w:val="00E90D09"/>
    <w:rsid w:val="00EB144B"/>
    <w:rsid w:val="00EC44E5"/>
    <w:rsid w:val="00ED0A01"/>
    <w:rsid w:val="00ED38A1"/>
    <w:rsid w:val="00ED7C1D"/>
    <w:rsid w:val="00EE3C8F"/>
    <w:rsid w:val="00EE5B89"/>
    <w:rsid w:val="00EF15D4"/>
    <w:rsid w:val="00EF3648"/>
    <w:rsid w:val="00F0585A"/>
    <w:rsid w:val="00F6606B"/>
    <w:rsid w:val="00F66833"/>
    <w:rsid w:val="00F90828"/>
    <w:rsid w:val="00FA377A"/>
    <w:rsid w:val="00FA6F14"/>
    <w:rsid w:val="00FD24D8"/>
    <w:rsid w:val="00FE2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0CCE15"/>
  <w15:docId w15:val="{40ACB1D7-ADF3-49A4-B264-A76C935665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F15D4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5C6A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qFormat/>
    <w:rsid w:val="005C6A07"/>
    <w:pPr>
      <w:keepNext/>
      <w:keepLines/>
      <w:spacing w:before="360" w:after="360"/>
      <w:jc w:val="center"/>
      <w:outlineLvl w:val="1"/>
    </w:pPr>
    <w:rPr>
      <w:rFonts w:ascii="Arial" w:hAnsi="Arial"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d1">
    <w:name w:val="d1"/>
    <w:basedOn w:val="a0"/>
    <w:rsid w:val="00A975D2"/>
    <w:rPr>
      <w:rFonts w:ascii="ˎ̥" w:hAnsi="ˎ̥" w:hint="default"/>
      <w:strike w:val="0"/>
      <w:dstrike w:val="0"/>
      <w:color w:val="5C5C5C"/>
      <w:sz w:val="21"/>
      <w:szCs w:val="21"/>
      <w:u w:val="none"/>
      <w:effect w:val="none"/>
    </w:rPr>
  </w:style>
  <w:style w:type="paragraph" w:styleId="a3">
    <w:name w:val="Date"/>
    <w:basedOn w:val="a"/>
    <w:next w:val="a"/>
    <w:rsid w:val="003E6001"/>
    <w:pPr>
      <w:ind w:leftChars="2500" w:left="100"/>
    </w:pPr>
  </w:style>
  <w:style w:type="character" w:styleId="a4">
    <w:name w:val="Hyperlink"/>
    <w:basedOn w:val="a0"/>
    <w:uiPriority w:val="99"/>
    <w:rsid w:val="00291078"/>
    <w:rPr>
      <w:rFonts w:hint="default"/>
      <w:strike w:val="0"/>
      <w:dstrike w:val="0"/>
      <w:color w:val="000099"/>
      <w:u w:val="none"/>
      <w:effect w:val="none"/>
    </w:rPr>
  </w:style>
  <w:style w:type="character" w:customStyle="1" w:styleId="2Char1">
    <w:name w:val="*正文首行缩进:  2 字符 Char1"/>
    <w:basedOn w:val="a0"/>
    <w:rsid w:val="005C6A07"/>
    <w:rPr>
      <w:rFonts w:eastAsia="宋体" w:cs="宋体"/>
      <w:kern w:val="2"/>
      <w:sz w:val="21"/>
      <w:lang w:val="en-US" w:eastAsia="zh-CN" w:bidi="ar-SA"/>
    </w:rPr>
  </w:style>
  <w:style w:type="paragraph" w:styleId="TOC1">
    <w:name w:val="toc 1"/>
    <w:basedOn w:val="a"/>
    <w:next w:val="a"/>
    <w:autoRedefine/>
    <w:uiPriority w:val="39"/>
    <w:rsid w:val="005C6A07"/>
  </w:style>
  <w:style w:type="paragraph" w:styleId="TOC2">
    <w:name w:val="toc 2"/>
    <w:basedOn w:val="a"/>
    <w:next w:val="a"/>
    <w:autoRedefine/>
    <w:uiPriority w:val="39"/>
    <w:rsid w:val="005C6A07"/>
    <w:pPr>
      <w:ind w:leftChars="200" w:left="420"/>
    </w:pPr>
  </w:style>
  <w:style w:type="paragraph" w:styleId="a5">
    <w:name w:val="Plain Text"/>
    <w:basedOn w:val="a"/>
    <w:rsid w:val="005C6A07"/>
    <w:rPr>
      <w:rFonts w:ascii="宋体" w:hAnsi="Courier New" w:hint="eastAsia"/>
      <w:szCs w:val="20"/>
    </w:rPr>
  </w:style>
  <w:style w:type="paragraph" w:styleId="a6">
    <w:name w:val="Document Map"/>
    <w:basedOn w:val="a"/>
    <w:link w:val="a7"/>
    <w:rsid w:val="002C0CE6"/>
    <w:rPr>
      <w:rFonts w:ascii="宋体"/>
      <w:sz w:val="18"/>
      <w:szCs w:val="18"/>
    </w:rPr>
  </w:style>
  <w:style w:type="character" w:customStyle="1" w:styleId="a7">
    <w:name w:val="文档结构图 字符"/>
    <w:basedOn w:val="a0"/>
    <w:link w:val="a6"/>
    <w:rsid w:val="002C0CE6"/>
    <w:rPr>
      <w:rFonts w:ascii="宋体"/>
      <w:kern w:val="2"/>
      <w:sz w:val="18"/>
      <w:szCs w:val="18"/>
    </w:rPr>
  </w:style>
  <w:style w:type="paragraph" w:styleId="a8">
    <w:name w:val="Balloon Text"/>
    <w:basedOn w:val="a"/>
    <w:link w:val="a9"/>
    <w:rsid w:val="00EE3C8F"/>
    <w:rPr>
      <w:sz w:val="18"/>
      <w:szCs w:val="18"/>
    </w:rPr>
  </w:style>
  <w:style w:type="character" w:customStyle="1" w:styleId="a9">
    <w:name w:val="批注框文本 字符"/>
    <w:basedOn w:val="a0"/>
    <w:link w:val="a8"/>
    <w:rsid w:val="00EE3C8F"/>
    <w:rPr>
      <w:kern w:val="2"/>
      <w:sz w:val="18"/>
      <w:szCs w:val="18"/>
    </w:rPr>
  </w:style>
  <w:style w:type="paragraph" w:styleId="aa">
    <w:name w:val="List Paragraph"/>
    <w:basedOn w:val="a"/>
    <w:uiPriority w:val="34"/>
    <w:qFormat/>
    <w:rsid w:val="00BD268F"/>
    <w:pPr>
      <w:ind w:firstLineChars="200" w:firstLine="420"/>
    </w:pPr>
  </w:style>
  <w:style w:type="paragraph" w:styleId="ab">
    <w:name w:val="header"/>
    <w:basedOn w:val="a"/>
    <w:link w:val="ac"/>
    <w:rsid w:val="00E566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rsid w:val="00E566FD"/>
    <w:rPr>
      <w:kern w:val="2"/>
      <w:sz w:val="18"/>
      <w:szCs w:val="18"/>
    </w:rPr>
  </w:style>
  <w:style w:type="paragraph" w:styleId="ad">
    <w:name w:val="footer"/>
    <w:basedOn w:val="a"/>
    <w:link w:val="ae"/>
    <w:rsid w:val="00E566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rsid w:val="00E566FD"/>
    <w:rPr>
      <w:kern w:val="2"/>
      <w:sz w:val="18"/>
      <w:szCs w:val="18"/>
    </w:rPr>
  </w:style>
  <w:style w:type="table" w:styleId="af">
    <w:name w:val="Table Grid"/>
    <w:basedOn w:val="a1"/>
    <w:rsid w:val="005C09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855B456-0757-4EC0-9F99-8E028213CC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34</Pages>
  <Words>2918</Words>
  <Characters>16633</Characters>
  <Application>Microsoft Office Word</Application>
  <DocSecurity>0</DocSecurity>
  <Lines>138</Lines>
  <Paragraphs>39</Paragraphs>
  <ScaleCrop>false</ScaleCrop>
  <Company>iec</Company>
  <LinksUpToDate>false</LinksUpToDate>
  <CharactersWithSpaces>19512</CharactersWithSpaces>
  <SharedDoc>false</SharedDoc>
  <HLinks>
    <vt:vector size="66" baseType="variant">
      <vt:variant>
        <vt:i4>104862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77016465</vt:lpwstr>
      </vt:variant>
      <vt:variant>
        <vt:i4>10486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77016465</vt:lpwstr>
      </vt:variant>
      <vt:variant>
        <vt:i4>10486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77016464</vt:lpwstr>
      </vt:variant>
      <vt:variant>
        <vt:i4>10486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77016463</vt:lpwstr>
      </vt:variant>
      <vt:variant>
        <vt:i4>10486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77016462</vt:lpwstr>
      </vt:variant>
      <vt:variant>
        <vt:i4>10486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77016461</vt:lpwstr>
      </vt:variant>
      <vt:variant>
        <vt:i4>104862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7016460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77016459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77016458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77016457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7701645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acle 课程设计</dc:title>
  <dc:subject/>
  <dc:creator>Wei Yongfeng</dc:creator>
  <cp:keywords/>
  <dc:description/>
  <cp:lastModifiedBy>陈 福海</cp:lastModifiedBy>
  <cp:revision>2</cp:revision>
  <cp:lastPrinted>2019-03-25T11:35:00Z</cp:lastPrinted>
  <dcterms:created xsi:type="dcterms:W3CDTF">2017-02-21T05:29:00Z</dcterms:created>
  <dcterms:modified xsi:type="dcterms:W3CDTF">2020-05-25T13:24:00Z</dcterms:modified>
</cp:coreProperties>
</file>